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05962" w:rsidRDefault="00F05962" w:rsidP="00F05962">
      <w:pPr>
        <w:pStyle w:val="af8"/>
        <w:rPr>
          <w:b w:val="0"/>
        </w:rPr>
      </w:pPr>
    </w:p>
    <w:sdt>
      <w:sdtPr>
        <w:rPr>
          <w:lang w:val="zh-CN"/>
        </w:rPr>
        <w:id w:val="19585192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05962" w:rsidRDefault="00F05962" w:rsidP="00F05962">
          <w:pPr>
            <w:pStyle w:val="afb"/>
            <w:ind w:firstLine="420"/>
            <w:rPr>
              <w:lang w:val="zh-CN"/>
            </w:rPr>
          </w:pPr>
        </w:p>
        <w:p w:rsidR="00F05962" w:rsidRDefault="00F05962" w:rsidP="00F05962">
          <w:pPr>
            <w:pStyle w:val="TOC"/>
            <w:jc w:val="center"/>
            <w:rPr>
              <w:rFonts w:ascii="黑体" w:eastAsia="黑体" w:hAnsi="黑体"/>
              <w:color w:val="000000" w:themeColor="text1"/>
              <w:sz w:val="28"/>
              <w:szCs w:val="28"/>
              <w:lang w:val="zh-CN"/>
            </w:rPr>
          </w:pPr>
          <w:r w:rsidRPr="00D70CAE">
            <w:rPr>
              <w:rFonts w:ascii="黑体" w:eastAsia="黑体" w:hAnsi="黑体"/>
              <w:color w:val="000000" w:themeColor="text1"/>
              <w:sz w:val="28"/>
              <w:szCs w:val="28"/>
              <w:lang w:val="zh-CN"/>
            </w:rPr>
            <w:t>目录</w:t>
          </w:r>
        </w:p>
        <w:p w:rsidR="00F05962" w:rsidRPr="00D70CAE" w:rsidRDefault="00F05962" w:rsidP="00F05962">
          <w:pPr>
            <w:rPr>
              <w:lang w:val="zh-CN"/>
            </w:rPr>
          </w:pPr>
        </w:p>
        <w:p w:rsidR="00237A96" w:rsidRDefault="00F05962">
          <w:pPr>
            <w:pStyle w:val="1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35296" w:history="1">
            <w:r w:rsidR="00237A96" w:rsidRPr="00E8527E">
              <w:rPr>
                <w:rStyle w:val="aff"/>
                <w:rFonts w:ascii="黑体" w:hAnsi="黑体"/>
                <w:noProof/>
              </w:rPr>
              <w:t xml:space="preserve">1 </w:t>
            </w:r>
            <w:r w:rsidR="00237A96" w:rsidRPr="00E8527E">
              <w:rPr>
                <w:rStyle w:val="aff"/>
                <w:rFonts w:ascii="黑体" w:hAnsi="黑体"/>
                <w:noProof/>
              </w:rPr>
              <w:t>程序简介</w:t>
            </w:r>
            <w:r w:rsidR="00237A96">
              <w:rPr>
                <w:noProof/>
                <w:webHidden/>
              </w:rPr>
              <w:tab/>
            </w:r>
            <w:r w:rsidR="00237A96">
              <w:rPr>
                <w:noProof/>
                <w:webHidden/>
              </w:rPr>
              <w:fldChar w:fldCharType="begin"/>
            </w:r>
            <w:r w:rsidR="00237A96">
              <w:rPr>
                <w:noProof/>
                <w:webHidden/>
              </w:rPr>
              <w:instrText xml:space="preserve"> PAGEREF _Toc48035296 \h </w:instrText>
            </w:r>
            <w:r w:rsidR="00237A96">
              <w:rPr>
                <w:noProof/>
                <w:webHidden/>
              </w:rPr>
            </w:r>
            <w:r w:rsidR="00237A96">
              <w:rPr>
                <w:noProof/>
                <w:webHidden/>
              </w:rPr>
              <w:fldChar w:fldCharType="separate"/>
            </w:r>
            <w:r w:rsidR="00237A96">
              <w:rPr>
                <w:noProof/>
                <w:webHidden/>
              </w:rPr>
              <w:t>1</w:t>
            </w:r>
            <w:r w:rsidR="00237A96"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297" w:history="1">
            <w:r w:rsidRPr="00E8527E">
              <w:rPr>
                <w:rStyle w:val="aff"/>
                <w:noProof/>
              </w:rPr>
              <w:t xml:space="preserve">1.1 </w:t>
            </w:r>
            <w:r w:rsidRPr="00E8527E">
              <w:rPr>
                <w:rStyle w:val="aff"/>
                <w:noProof/>
              </w:rPr>
              <w:t>应用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298" w:history="1">
            <w:r w:rsidRPr="00E8527E">
              <w:rPr>
                <w:rStyle w:val="aff"/>
                <w:noProof/>
              </w:rPr>
              <w:t xml:space="preserve">1.2 </w:t>
            </w:r>
            <w:r w:rsidRPr="00E8527E">
              <w:rPr>
                <w:rStyle w:val="aff"/>
                <w:noProof/>
              </w:rPr>
              <w:t>程序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299" w:history="1">
            <w:r w:rsidRPr="00E8527E">
              <w:rPr>
                <w:rStyle w:val="aff"/>
                <w:noProof/>
              </w:rPr>
              <w:t>1.2.1</w:t>
            </w:r>
            <w:r w:rsidRPr="00E8527E">
              <w:rPr>
                <w:rStyle w:val="aff"/>
                <w:noProof/>
              </w:rPr>
              <w:t>监控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0" w:history="1">
            <w:r w:rsidRPr="00E8527E">
              <w:rPr>
                <w:rStyle w:val="aff"/>
                <w:noProof/>
              </w:rPr>
              <w:t>1.2.2</w:t>
            </w:r>
            <w:r w:rsidRPr="00E8527E">
              <w:rPr>
                <w:rStyle w:val="aff"/>
                <w:noProof/>
              </w:rPr>
              <w:t>更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1" w:history="1">
            <w:r w:rsidRPr="00E8527E">
              <w:rPr>
                <w:rStyle w:val="aff"/>
                <w:noProof/>
              </w:rPr>
              <w:t xml:space="preserve">1.2.3 </w:t>
            </w:r>
            <w:r w:rsidRPr="00E8527E">
              <w:rPr>
                <w:rStyle w:val="aff"/>
                <w:noProof/>
              </w:rPr>
              <w:t>回退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2" w:history="1">
            <w:r w:rsidRPr="00E8527E">
              <w:rPr>
                <w:rStyle w:val="aff"/>
                <w:noProof/>
              </w:rPr>
              <w:t xml:space="preserve">1.3 </w:t>
            </w:r>
            <w:r w:rsidRPr="00E8527E">
              <w:rPr>
                <w:rStyle w:val="aff"/>
                <w:noProof/>
              </w:rPr>
              <w:t>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3" w:history="1">
            <w:r w:rsidRPr="00E8527E">
              <w:rPr>
                <w:rStyle w:val="aff"/>
                <w:rFonts w:ascii="黑体" w:hAnsi="黑体"/>
                <w:noProof/>
              </w:rPr>
              <w:t xml:space="preserve">2 </w:t>
            </w:r>
            <w:r w:rsidRPr="00E8527E">
              <w:rPr>
                <w:rStyle w:val="aff"/>
                <w:rFonts w:ascii="黑体" w:hAnsi="黑体"/>
                <w:noProof/>
              </w:rPr>
              <w:t>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4" w:history="1">
            <w:r w:rsidRPr="00E8527E">
              <w:rPr>
                <w:rStyle w:val="aff"/>
                <w:noProof/>
              </w:rPr>
              <w:t xml:space="preserve">2.1 </w:t>
            </w:r>
            <w:r w:rsidRPr="00E8527E">
              <w:rPr>
                <w:rStyle w:val="aff"/>
                <w:noProof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5" w:history="1">
            <w:r w:rsidRPr="00E8527E">
              <w:rPr>
                <w:rStyle w:val="aff"/>
                <w:noProof/>
              </w:rPr>
              <w:t xml:space="preserve">2.1.1 </w:t>
            </w:r>
            <w:r w:rsidRPr="00E8527E">
              <w:rPr>
                <w:rStyle w:val="aff"/>
                <w:noProof/>
              </w:rPr>
              <w:t>网关守护进程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6" w:history="1">
            <w:r w:rsidRPr="00E8527E">
              <w:rPr>
                <w:rStyle w:val="aff"/>
                <w:noProof/>
              </w:rPr>
              <w:t xml:space="preserve">2.1.2 </w:t>
            </w:r>
            <w:r w:rsidRPr="00E8527E">
              <w:rPr>
                <w:rStyle w:val="aff"/>
                <w:noProof/>
              </w:rPr>
              <w:t>文件服务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7" w:history="1">
            <w:r w:rsidRPr="00E8527E">
              <w:rPr>
                <w:rStyle w:val="aff"/>
                <w:noProof/>
              </w:rPr>
              <w:t xml:space="preserve">2.1.2 </w:t>
            </w:r>
            <w:r w:rsidRPr="00E8527E">
              <w:rPr>
                <w:rStyle w:val="aff"/>
                <w:noProof/>
              </w:rPr>
              <w:t>文件服务器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8" w:history="1">
            <w:r w:rsidRPr="00E8527E">
              <w:rPr>
                <w:rStyle w:val="aff"/>
                <w:noProof/>
              </w:rPr>
              <w:t xml:space="preserve">2.2 </w:t>
            </w:r>
            <w:r w:rsidRPr="00E8527E">
              <w:rPr>
                <w:rStyle w:val="aff"/>
                <w:noProof/>
              </w:rPr>
              <w:t>数据包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09" w:history="1">
            <w:r w:rsidRPr="00E8527E">
              <w:rPr>
                <w:rStyle w:val="aff"/>
                <w:noProof/>
              </w:rPr>
              <w:t xml:space="preserve">2.2.1 </w:t>
            </w:r>
            <w:r w:rsidRPr="00E8527E">
              <w:rPr>
                <w:rStyle w:val="aff"/>
                <w:noProof/>
              </w:rPr>
              <w:t>网关守护进程与网关主程序的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0" w:history="1">
            <w:r w:rsidRPr="00E8527E">
              <w:rPr>
                <w:rStyle w:val="aff"/>
                <w:noProof/>
              </w:rPr>
              <w:t xml:space="preserve">2.2.2 </w:t>
            </w:r>
            <w:r w:rsidRPr="00E8527E">
              <w:rPr>
                <w:rStyle w:val="aff"/>
                <w:noProof/>
              </w:rPr>
              <w:t>网关守护进程与文件服务器的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237A96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1" w:history="1">
            <w:r w:rsidRPr="00E8527E">
              <w:rPr>
                <w:rStyle w:val="aff"/>
                <w:noProof/>
              </w:rPr>
              <w:t xml:space="preserve">2.3 </w:t>
            </w:r>
            <w:r w:rsidRPr="00E8527E">
              <w:rPr>
                <w:rStyle w:val="aff"/>
                <w:noProof/>
              </w:rPr>
              <w:t>具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2" w:history="1">
            <w:r w:rsidRPr="00E8527E">
              <w:rPr>
                <w:rStyle w:val="aff"/>
                <w:noProof/>
              </w:rPr>
              <w:t xml:space="preserve">2.3.1 </w:t>
            </w:r>
            <w:r w:rsidRPr="00E8527E">
              <w:rPr>
                <w:rStyle w:val="aff"/>
                <w:noProof/>
              </w:rPr>
              <w:t>声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3" w:history="1">
            <w:r w:rsidRPr="00E8527E">
              <w:rPr>
                <w:rStyle w:val="aff"/>
                <w:noProof/>
              </w:rPr>
              <w:t xml:space="preserve">2.3.2 </w:t>
            </w:r>
            <w:r w:rsidRPr="00E8527E">
              <w:rPr>
                <w:rStyle w:val="aff"/>
                <w:noProof/>
              </w:rPr>
              <w:t>结构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2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4" w:history="1">
            <w:r w:rsidRPr="00E8527E">
              <w:rPr>
                <w:rStyle w:val="aff"/>
                <w:noProof/>
              </w:rPr>
              <w:t xml:space="preserve">2.3.3 </w:t>
            </w:r>
            <w:r w:rsidRPr="00E8527E">
              <w:rPr>
                <w:rStyle w:val="aff"/>
                <w:noProof/>
              </w:rPr>
              <w:t>函数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1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5" w:history="1">
            <w:r w:rsidRPr="00E8527E">
              <w:rPr>
                <w:rStyle w:val="aff"/>
                <w:rFonts w:ascii="黑体" w:hAnsi="黑体"/>
                <w:noProof/>
              </w:rPr>
              <w:t xml:space="preserve">3 </w:t>
            </w:r>
            <w:r w:rsidRPr="00E8527E">
              <w:rPr>
                <w:rStyle w:val="aff"/>
                <w:rFonts w:ascii="黑体" w:hAnsi="黑体"/>
                <w:noProof/>
              </w:rPr>
              <w:t>效果演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6" w:history="1">
            <w:r w:rsidRPr="00E8527E">
              <w:rPr>
                <w:rStyle w:val="aff"/>
                <w:noProof/>
              </w:rPr>
              <w:t xml:space="preserve">3.1 </w:t>
            </w:r>
            <w:r w:rsidRPr="00E8527E">
              <w:rPr>
                <w:rStyle w:val="aff"/>
                <w:noProof/>
              </w:rPr>
              <w:t>编译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7" w:history="1">
            <w:r w:rsidRPr="00E8527E">
              <w:rPr>
                <w:rStyle w:val="aff"/>
                <w:noProof/>
              </w:rPr>
              <w:t xml:space="preserve">3.2 </w:t>
            </w:r>
            <w:r w:rsidRPr="00E8527E">
              <w:rPr>
                <w:rStyle w:val="aff"/>
                <w:noProof/>
              </w:rPr>
              <w:t>传输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8" w:history="1">
            <w:r w:rsidRPr="00E8527E">
              <w:rPr>
                <w:rStyle w:val="aff"/>
                <w:noProof/>
              </w:rPr>
              <w:t xml:space="preserve">3.3 </w:t>
            </w:r>
            <w:r w:rsidRPr="00E8527E">
              <w:rPr>
                <w:rStyle w:val="aff"/>
                <w:noProof/>
              </w:rPr>
              <w:t>监控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19" w:history="1">
            <w:r w:rsidRPr="00E8527E">
              <w:rPr>
                <w:rStyle w:val="aff"/>
                <w:noProof/>
              </w:rPr>
              <w:t xml:space="preserve">3.4 </w:t>
            </w:r>
            <w:r w:rsidRPr="00E8527E">
              <w:rPr>
                <w:rStyle w:val="aff"/>
                <w:noProof/>
              </w:rPr>
              <w:t>在线更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0" w:history="1">
            <w:r w:rsidRPr="00E8527E">
              <w:rPr>
                <w:rStyle w:val="aff"/>
                <w:noProof/>
              </w:rPr>
              <w:t xml:space="preserve">3.5 </w:t>
            </w:r>
            <w:r w:rsidRPr="00E8527E">
              <w:rPr>
                <w:rStyle w:val="aff"/>
                <w:noProof/>
              </w:rPr>
              <w:t>离线更新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1" w:history="1">
            <w:r w:rsidRPr="00E8527E">
              <w:rPr>
                <w:rStyle w:val="aff"/>
                <w:noProof/>
              </w:rPr>
              <w:t xml:space="preserve">3.6 </w:t>
            </w:r>
            <w:r w:rsidRPr="00E8527E">
              <w:rPr>
                <w:rStyle w:val="aff"/>
                <w:noProof/>
              </w:rPr>
              <w:t>版本回退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237A96" w:rsidRDefault="00237A96">
          <w:pPr>
            <w:pStyle w:val="1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2" w:history="1">
            <w:r w:rsidRPr="00E8527E">
              <w:rPr>
                <w:rStyle w:val="aff"/>
                <w:rFonts w:ascii="黑体" w:hAnsi="黑体"/>
                <w:noProof/>
              </w:rPr>
              <w:t xml:space="preserve">4 </w:t>
            </w:r>
            <w:r w:rsidRPr="00E8527E">
              <w:rPr>
                <w:rStyle w:val="aff"/>
                <w:rFonts w:ascii="黑体" w:hAnsi="黑体"/>
                <w:noProof/>
              </w:rPr>
              <w:t>可拓展方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3" w:history="1">
            <w:r w:rsidRPr="00E8527E">
              <w:rPr>
                <w:rStyle w:val="aff"/>
                <w:noProof/>
              </w:rPr>
              <w:t xml:space="preserve">4.1 </w:t>
            </w:r>
            <w:r w:rsidRPr="00E8527E">
              <w:rPr>
                <w:rStyle w:val="aff"/>
                <w:noProof/>
              </w:rPr>
              <w:t>异常返回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 w:rsidP="008C7894">
          <w:pPr>
            <w:pStyle w:val="13"/>
            <w:tabs>
              <w:tab w:val="right" w:leader="dot" w:pos="8778"/>
            </w:tabs>
            <w:ind w:leftChars="100" w:left="2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4" w:history="1">
            <w:r w:rsidRPr="00E8527E">
              <w:rPr>
                <w:rStyle w:val="aff"/>
                <w:noProof/>
              </w:rPr>
              <w:t xml:space="preserve">4.2 </w:t>
            </w:r>
            <w:r w:rsidRPr="00E8527E">
              <w:rPr>
                <w:rStyle w:val="aff"/>
                <w:noProof/>
              </w:rPr>
              <w:t>日志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37A96" w:rsidRDefault="00237A96">
          <w:pPr>
            <w:pStyle w:val="13"/>
            <w:tabs>
              <w:tab w:val="right" w:leader="dot" w:pos="8778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35325" w:history="1">
            <w:r w:rsidRPr="00E8527E">
              <w:rPr>
                <w:rStyle w:val="aff"/>
                <w:rFonts w:ascii="黑体" w:hAnsi="黑体"/>
                <w:noProof/>
              </w:rPr>
              <w:t xml:space="preserve">5 </w:t>
            </w:r>
            <w:r w:rsidRPr="00E8527E">
              <w:rPr>
                <w:rStyle w:val="aff"/>
                <w:rFonts w:ascii="黑体" w:hAnsi="黑体"/>
                <w:noProof/>
              </w:rPr>
              <w:t>实习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35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5962" w:rsidRDefault="00F05962" w:rsidP="00F05962">
          <w:pPr>
            <w:sectPr w:rsidR="00F05962">
              <w:headerReference w:type="even" r:id="rId8"/>
              <w:headerReference w:type="default" r:id="rId9"/>
              <w:footerReference w:type="even" r:id="rId10"/>
              <w:footerReference w:type="default" r:id="rId11"/>
              <w:headerReference w:type="first" r:id="rId12"/>
              <w:footerReference w:type="first" r:id="rId13"/>
              <w:pgSz w:w="11907" w:h="16840" w:code="9"/>
              <w:pgMar w:top="1361" w:right="1134" w:bottom="1361" w:left="1134" w:header="720" w:footer="851" w:gutter="851"/>
              <w:cols w:space="720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F05962" w:rsidRPr="00CC637D" w:rsidRDefault="00F05962" w:rsidP="00F05962">
      <w:pPr>
        <w:pStyle w:val="afb"/>
        <w:ind w:firstLineChars="0" w:firstLine="0"/>
      </w:pPr>
    </w:p>
    <w:p w:rsidR="00F05962" w:rsidRPr="009C7C2B" w:rsidRDefault="00F05962" w:rsidP="00F05962">
      <w:pPr>
        <w:pStyle w:val="af9"/>
        <w:spacing w:before="120" w:after="120"/>
        <w:ind w:firstLine="560"/>
        <w:rPr>
          <w:rFonts w:ascii="黑体" w:hAnsi="黑体"/>
        </w:rPr>
      </w:pPr>
      <w:bookmarkStart w:id="1" w:name="_Toc48035296"/>
      <w:r w:rsidRPr="009C7C2B">
        <w:rPr>
          <w:rFonts w:ascii="黑体" w:hAnsi="黑体"/>
        </w:rPr>
        <w:t xml:space="preserve">1 </w:t>
      </w:r>
      <w:r w:rsidR="00555321">
        <w:rPr>
          <w:rFonts w:ascii="黑体" w:hAnsi="黑体" w:hint="eastAsia"/>
        </w:rPr>
        <w:t>程序</w:t>
      </w:r>
      <w:r w:rsidR="002A248C">
        <w:rPr>
          <w:rFonts w:ascii="黑体" w:hAnsi="黑体" w:hint="eastAsia"/>
        </w:rPr>
        <w:t>简介</w:t>
      </w:r>
      <w:bookmarkEnd w:id="1"/>
    </w:p>
    <w:p w:rsidR="00632896" w:rsidRDefault="00F05962" w:rsidP="00627F2B">
      <w:pPr>
        <w:pStyle w:val="1"/>
        <w:spacing w:before="120" w:after="120"/>
      </w:pPr>
      <w:bookmarkStart w:id="2" w:name="_Toc48035297"/>
      <w:r w:rsidRPr="00627F2B">
        <w:rPr>
          <w:rFonts w:hint="eastAsia"/>
        </w:rPr>
        <w:t>1</w:t>
      </w:r>
      <w:r w:rsidRPr="00627F2B">
        <w:t xml:space="preserve">.1 </w:t>
      </w:r>
      <w:r w:rsidR="004B17A0">
        <w:rPr>
          <w:rFonts w:hint="eastAsia"/>
        </w:rPr>
        <w:t>应用</w:t>
      </w:r>
      <w:r w:rsidR="00632896">
        <w:rPr>
          <w:rFonts w:hint="eastAsia"/>
        </w:rPr>
        <w:t>背景</w:t>
      </w:r>
      <w:bookmarkEnd w:id="2"/>
    </w:p>
    <w:p w:rsidR="00C44189" w:rsidRPr="00C44189" w:rsidRDefault="00C44189" w:rsidP="00C44189">
      <w:pPr>
        <w:ind w:firstLine="420"/>
      </w:pPr>
      <w:r w:rsidRPr="00C44189">
        <w:rPr>
          <w:rFonts w:hint="eastAsia"/>
        </w:rPr>
        <w:t>原网关</w:t>
      </w:r>
      <w:r w:rsidRPr="00C44189">
        <w:rPr>
          <w:rFonts w:hint="eastAsia"/>
        </w:rPr>
        <w:t>Linux</w:t>
      </w:r>
      <w:r w:rsidRPr="00C44189">
        <w:rPr>
          <w:rFonts w:hint="eastAsia"/>
        </w:rPr>
        <w:t>系统只能现场使用</w:t>
      </w:r>
      <w:r w:rsidRPr="00C44189">
        <w:rPr>
          <w:rFonts w:hint="eastAsia"/>
        </w:rPr>
        <w:t>SD</w:t>
      </w:r>
      <w:r w:rsidRPr="00C44189">
        <w:rPr>
          <w:rFonts w:hint="eastAsia"/>
        </w:rPr>
        <w:t>卡更新程序，不满足在线</w:t>
      </w:r>
      <w:r w:rsidRPr="00C44189">
        <w:rPr>
          <w:rFonts w:hint="eastAsia"/>
        </w:rPr>
        <w:t>OTA</w:t>
      </w:r>
      <w:r w:rsidRPr="00C44189">
        <w:rPr>
          <w:rFonts w:hint="eastAsia"/>
        </w:rPr>
        <w:t>的需求；而且工业客户对网关可靠性要求非常高，需要设计一个守护进程能够保证网关</w:t>
      </w:r>
      <w:r w:rsidRPr="00C44189">
        <w:rPr>
          <w:rFonts w:hint="eastAsia"/>
        </w:rPr>
        <w:t>7*24h</w:t>
      </w:r>
      <w:r w:rsidRPr="00C44189">
        <w:rPr>
          <w:rFonts w:hint="eastAsia"/>
        </w:rPr>
        <w:t>持续稳定工作。</w:t>
      </w:r>
    </w:p>
    <w:p w:rsidR="00F05962" w:rsidRPr="00627F2B" w:rsidRDefault="00CA00B9" w:rsidP="00627F2B">
      <w:pPr>
        <w:pStyle w:val="1"/>
        <w:spacing w:before="120" w:after="120"/>
      </w:pPr>
      <w:bookmarkStart w:id="3" w:name="_Toc48035298"/>
      <w:r>
        <w:rPr>
          <w:rFonts w:hint="eastAsia"/>
        </w:rPr>
        <w:t>1</w:t>
      </w:r>
      <w:r>
        <w:t xml:space="preserve">.2 </w:t>
      </w:r>
      <w:r w:rsidR="005462DE">
        <w:rPr>
          <w:rFonts w:hint="eastAsia"/>
        </w:rPr>
        <w:t>程序</w:t>
      </w:r>
      <w:r w:rsidR="002A4936" w:rsidRPr="00627F2B">
        <w:rPr>
          <w:rFonts w:hint="eastAsia"/>
        </w:rPr>
        <w:t>目标</w:t>
      </w:r>
      <w:bookmarkEnd w:id="3"/>
    </w:p>
    <w:p w:rsidR="000B01F1" w:rsidRDefault="00627F2B" w:rsidP="00627F2B">
      <w:r>
        <w:tab/>
      </w:r>
      <w:r w:rsidR="00AE4B18">
        <w:rPr>
          <w:rFonts w:hint="eastAsia"/>
        </w:rPr>
        <w:t>完成以下功能：</w:t>
      </w:r>
    </w:p>
    <w:p w:rsidR="00123118" w:rsidRDefault="00AD3527" w:rsidP="00AD3527">
      <w:pPr>
        <w:pStyle w:val="2"/>
        <w:spacing w:before="120" w:after="120"/>
        <w:ind w:firstLine="420"/>
      </w:pPr>
      <w:bookmarkStart w:id="4" w:name="_Toc48035299"/>
      <w:r>
        <w:rPr>
          <w:rFonts w:hint="eastAsia"/>
        </w:rPr>
        <w:t>1</w:t>
      </w:r>
      <w:r>
        <w:t>.2.1</w:t>
      </w:r>
      <w:r w:rsidR="00AE4B18" w:rsidRPr="00AD3527">
        <w:rPr>
          <w:rFonts w:hint="eastAsia"/>
        </w:rPr>
        <w:t>监控功能</w:t>
      </w:r>
      <w:bookmarkEnd w:id="4"/>
    </w:p>
    <w:p w:rsidR="00AE4B18" w:rsidRPr="00AE4B18" w:rsidRDefault="00AE4B18" w:rsidP="005C59F4">
      <w:pPr>
        <w:pStyle w:val="a4"/>
        <w:ind w:left="840" w:firstLineChars="0" w:firstLine="0"/>
      </w:pPr>
      <w:r w:rsidRPr="00AE4B18">
        <w:rPr>
          <w:rFonts w:hint="eastAsia"/>
        </w:rPr>
        <w:t>能够监控网关主程序的运行状态，定时检查，在该进程未启动或意外崩溃时将其重新启动。</w:t>
      </w:r>
    </w:p>
    <w:p w:rsidR="00400909" w:rsidRDefault="00AD3527" w:rsidP="00AD3527">
      <w:pPr>
        <w:pStyle w:val="2"/>
        <w:spacing w:before="120" w:after="120"/>
        <w:ind w:firstLine="420"/>
      </w:pPr>
      <w:bookmarkStart w:id="5" w:name="_Toc48035300"/>
      <w:r>
        <w:rPr>
          <w:rFonts w:hint="eastAsia"/>
        </w:rPr>
        <w:t>1</w:t>
      </w:r>
      <w:r>
        <w:t>.2.2</w:t>
      </w:r>
      <w:r w:rsidR="00AE4B18" w:rsidRPr="00123118">
        <w:rPr>
          <w:rFonts w:hint="eastAsia"/>
        </w:rPr>
        <w:t>更新功能</w:t>
      </w:r>
      <w:bookmarkEnd w:id="5"/>
    </w:p>
    <w:p w:rsidR="005D36C5" w:rsidRDefault="00AE4B18" w:rsidP="00342C3C">
      <w:pPr>
        <w:pStyle w:val="a4"/>
        <w:ind w:left="840" w:firstLineChars="0" w:firstLine="0"/>
      </w:pPr>
      <w:r w:rsidRPr="00AE4B18">
        <w:rPr>
          <w:rFonts w:hint="eastAsia"/>
        </w:rPr>
        <w:t>能够与网关主程序进行</w:t>
      </w:r>
      <w:r w:rsidRPr="00AE4B18">
        <w:rPr>
          <w:rFonts w:hint="eastAsia"/>
        </w:rPr>
        <w:t>socket</w:t>
      </w:r>
      <w:r w:rsidRPr="00AE4B18">
        <w:rPr>
          <w:rFonts w:hint="eastAsia"/>
        </w:rPr>
        <w:t>通信，实现网关主程序的替换更新。</w:t>
      </w:r>
      <w:r w:rsidR="005D36C5">
        <w:rPr>
          <w:rFonts w:hint="eastAsia"/>
        </w:rPr>
        <w:t>能够从本地或者远端文件服务器上获取升级文件，并执行替换原应用程序文件的操作。</w:t>
      </w:r>
    </w:p>
    <w:p w:rsidR="00941CA4" w:rsidRDefault="00941CA4" w:rsidP="00941CA4">
      <w:pPr>
        <w:pStyle w:val="2"/>
        <w:spacing w:before="120" w:after="120"/>
        <w:ind w:firstLine="420"/>
      </w:pPr>
      <w:bookmarkStart w:id="6" w:name="_Toc48035301"/>
      <w:r>
        <w:t xml:space="preserve">1.2.3 </w:t>
      </w:r>
      <w:r>
        <w:rPr>
          <w:rFonts w:hint="eastAsia"/>
        </w:rPr>
        <w:t>回退</w:t>
      </w:r>
      <w:r w:rsidR="000C1A9B">
        <w:rPr>
          <w:rFonts w:hint="eastAsia"/>
        </w:rPr>
        <w:t>功能</w:t>
      </w:r>
      <w:bookmarkEnd w:id="6"/>
    </w:p>
    <w:p w:rsidR="000C1A9B" w:rsidRPr="000C1A9B" w:rsidRDefault="000C1A9B" w:rsidP="000C1A9B">
      <w:pPr>
        <w:pStyle w:val="a0"/>
      </w:pPr>
      <w:r>
        <w:tab/>
      </w:r>
      <w:r>
        <w:rPr>
          <w:rFonts w:hint="eastAsia"/>
        </w:rPr>
        <w:t>能根据网关主程序的要求，在必要时回退至更新前的版本</w:t>
      </w:r>
      <w:r w:rsidR="001212C7">
        <w:rPr>
          <w:rFonts w:hint="eastAsia"/>
        </w:rPr>
        <w:t>。</w:t>
      </w:r>
    </w:p>
    <w:p w:rsidR="000D029E" w:rsidRDefault="00B32ABA" w:rsidP="008B36B1">
      <w:pPr>
        <w:pStyle w:val="1"/>
        <w:spacing w:before="120" w:after="120"/>
      </w:pPr>
      <w:bookmarkStart w:id="7" w:name="_Toc48035302"/>
      <w:r>
        <w:rPr>
          <w:rFonts w:hint="eastAsia"/>
        </w:rPr>
        <w:t>1</w:t>
      </w:r>
      <w:r w:rsidR="00AE7EFF">
        <w:t>.3</w:t>
      </w:r>
      <w:r w:rsidR="003267C3">
        <w:rPr>
          <w:rFonts w:hint="eastAsia"/>
        </w:rPr>
        <w:t xml:space="preserve"> </w:t>
      </w:r>
      <w:r w:rsidR="000D029E">
        <w:rPr>
          <w:rFonts w:hint="eastAsia"/>
        </w:rPr>
        <w:t>环境</w:t>
      </w:r>
      <w:r w:rsidR="0080094C">
        <w:rPr>
          <w:rFonts w:hint="eastAsia"/>
        </w:rPr>
        <w:t>配置</w:t>
      </w:r>
      <w:bookmarkEnd w:id="7"/>
    </w:p>
    <w:tbl>
      <w:tblPr>
        <w:tblStyle w:val="6"/>
        <w:tblW w:w="0" w:type="auto"/>
        <w:tblLook w:val="06A0" w:firstRow="1" w:lastRow="0" w:firstColumn="1" w:lastColumn="0" w:noHBand="1" w:noVBand="1"/>
      </w:tblPr>
      <w:tblGrid>
        <w:gridCol w:w="4389"/>
        <w:gridCol w:w="4389"/>
      </w:tblGrid>
      <w:tr w:rsidR="005019D3" w:rsidTr="00F954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9" w:type="dxa"/>
          </w:tcPr>
          <w:p w:rsidR="005019D3" w:rsidRDefault="005019D3" w:rsidP="0032646B">
            <w:pPr>
              <w:pStyle w:val="aff2"/>
            </w:pPr>
            <w:r>
              <w:rPr>
                <w:rFonts w:hint="eastAsia"/>
              </w:rPr>
              <w:t>任务环境</w:t>
            </w:r>
          </w:p>
        </w:tc>
        <w:tc>
          <w:tcPr>
            <w:tcW w:w="4389" w:type="dxa"/>
          </w:tcPr>
          <w:p w:rsidR="005019D3" w:rsidRDefault="005019D3" w:rsidP="0032646B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置详情</w:t>
            </w:r>
          </w:p>
        </w:tc>
      </w:tr>
      <w:tr w:rsidR="005019D3" w:rsidTr="00F954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9" w:type="dxa"/>
          </w:tcPr>
          <w:p w:rsidR="005019D3" w:rsidRDefault="0032646B" w:rsidP="0032646B">
            <w:pPr>
              <w:pStyle w:val="aff2"/>
            </w:pPr>
            <w:r>
              <w:rPr>
                <w:rFonts w:hint="eastAsia"/>
              </w:rPr>
              <w:t>编程环境</w:t>
            </w:r>
          </w:p>
        </w:tc>
        <w:tc>
          <w:tcPr>
            <w:tcW w:w="4389" w:type="dxa"/>
          </w:tcPr>
          <w:p w:rsidR="005019D3" w:rsidRDefault="00163C8D" w:rsidP="0032646B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</w:t>
            </w:r>
            <w:r>
              <w:rPr>
                <w:rFonts w:hint="eastAsia"/>
              </w:rPr>
              <w:t>is</w:t>
            </w:r>
            <w:r>
              <w:t>ual</w:t>
            </w:r>
            <w:r w:rsidR="0032646B" w:rsidRPr="0032646B">
              <w:t xml:space="preserve"> Studio</w:t>
            </w:r>
            <w:r w:rsidR="002C057F">
              <w:t xml:space="preserve"> </w:t>
            </w:r>
            <w:r>
              <w:t xml:space="preserve">Code </w:t>
            </w:r>
            <w:r w:rsidR="004345D6">
              <w:t>V1.47.3</w:t>
            </w:r>
          </w:p>
        </w:tc>
      </w:tr>
      <w:tr w:rsidR="005019D3" w:rsidTr="00F954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9" w:type="dxa"/>
          </w:tcPr>
          <w:p w:rsidR="005019D3" w:rsidRDefault="0086554C" w:rsidP="0032646B">
            <w:pPr>
              <w:pStyle w:val="aff2"/>
            </w:pPr>
            <w:r>
              <w:rPr>
                <w:rFonts w:hint="eastAsia"/>
              </w:rPr>
              <w:t>编译</w:t>
            </w:r>
            <w:r w:rsidR="00844FDE">
              <w:rPr>
                <w:rFonts w:hint="eastAsia"/>
              </w:rPr>
              <w:t>环境</w:t>
            </w:r>
          </w:p>
        </w:tc>
        <w:tc>
          <w:tcPr>
            <w:tcW w:w="4389" w:type="dxa"/>
          </w:tcPr>
          <w:p w:rsidR="005019D3" w:rsidRDefault="00604A6C" w:rsidP="0032646B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buntu 16.04.6 LTS</w:t>
            </w:r>
          </w:p>
        </w:tc>
      </w:tr>
      <w:tr w:rsidR="005D36C5" w:rsidTr="00F954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9" w:type="dxa"/>
          </w:tcPr>
          <w:p w:rsidR="005D36C5" w:rsidRDefault="00661DA1" w:rsidP="0032646B">
            <w:pPr>
              <w:pStyle w:val="aff2"/>
            </w:pPr>
            <w:r>
              <w:rPr>
                <w:rFonts w:hint="eastAsia"/>
              </w:rPr>
              <w:t>服务器运行环境</w:t>
            </w:r>
          </w:p>
        </w:tc>
        <w:tc>
          <w:tcPr>
            <w:tcW w:w="4389" w:type="dxa"/>
          </w:tcPr>
          <w:p w:rsidR="005D36C5" w:rsidRDefault="00604A6C" w:rsidP="0032646B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buntu 16.04.6 LTS</w:t>
            </w:r>
          </w:p>
        </w:tc>
      </w:tr>
      <w:tr w:rsidR="005D36C5" w:rsidTr="00F9546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89" w:type="dxa"/>
          </w:tcPr>
          <w:p w:rsidR="005D36C5" w:rsidRDefault="009E6D49" w:rsidP="0032646B">
            <w:pPr>
              <w:pStyle w:val="aff2"/>
            </w:pPr>
            <w:r>
              <w:rPr>
                <w:rFonts w:hint="eastAsia"/>
              </w:rPr>
              <w:t>守护进程运行环境</w:t>
            </w:r>
          </w:p>
        </w:tc>
        <w:tc>
          <w:tcPr>
            <w:tcW w:w="4389" w:type="dxa"/>
          </w:tcPr>
          <w:p w:rsidR="005D36C5" w:rsidRDefault="001041F9" w:rsidP="0032646B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米尔电子开发板（</w:t>
            </w:r>
            <w:r>
              <w:rPr>
                <w:rFonts w:hint="eastAsia"/>
              </w:rPr>
              <w:t>M</w:t>
            </w:r>
            <w:r>
              <w:t>YC-Y6ULY2-4E512D-50-I</w:t>
            </w:r>
            <w:r>
              <w:rPr>
                <w:rFonts w:hint="eastAsia"/>
              </w:rPr>
              <w:t>）</w:t>
            </w:r>
          </w:p>
        </w:tc>
      </w:tr>
    </w:tbl>
    <w:p w:rsidR="00627F2B" w:rsidRPr="00627F2B" w:rsidRDefault="00627F2B" w:rsidP="00627F2B"/>
    <w:p w:rsidR="00DC3506" w:rsidRDefault="00DC3506" w:rsidP="000F617D">
      <w:pPr>
        <w:pStyle w:val="af9"/>
        <w:spacing w:before="120" w:after="120"/>
        <w:ind w:firstLine="560"/>
        <w:rPr>
          <w:rFonts w:ascii="黑体" w:hAnsi="黑体"/>
        </w:rPr>
      </w:pPr>
    </w:p>
    <w:p w:rsidR="00DC3506" w:rsidRDefault="00DC3506" w:rsidP="004A2213">
      <w:pPr>
        <w:pStyle w:val="af9"/>
        <w:spacing w:before="120" w:after="120"/>
        <w:jc w:val="both"/>
        <w:rPr>
          <w:rFonts w:ascii="黑体" w:hAnsi="黑体"/>
        </w:rPr>
      </w:pPr>
    </w:p>
    <w:p w:rsidR="004A2213" w:rsidRDefault="004A2213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DD1D66" w:rsidRDefault="00DD1D66" w:rsidP="004A2213"/>
    <w:p w:rsidR="00081BCC" w:rsidRPr="004A2213" w:rsidRDefault="00081BCC" w:rsidP="004A2213">
      <w:pPr>
        <w:rPr>
          <w:rFonts w:hint="eastAsia"/>
        </w:rPr>
      </w:pPr>
    </w:p>
    <w:p w:rsidR="000F617D" w:rsidRDefault="00410807" w:rsidP="000F617D">
      <w:pPr>
        <w:pStyle w:val="af9"/>
        <w:spacing w:before="120" w:after="120"/>
        <w:ind w:firstLine="560"/>
        <w:rPr>
          <w:rFonts w:ascii="黑体" w:hAnsi="黑体"/>
        </w:rPr>
      </w:pPr>
      <w:bookmarkStart w:id="8" w:name="_Toc48035303"/>
      <w:r>
        <w:rPr>
          <w:rFonts w:ascii="黑体" w:hAnsi="黑体"/>
        </w:rPr>
        <w:t>2</w:t>
      </w:r>
      <w:r w:rsidR="000F617D" w:rsidRPr="009C7C2B">
        <w:rPr>
          <w:rFonts w:ascii="黑体" w:hAnsi="黑体"/>
        </w:rPr>
        <w:t xml:space="preserve"> </w:t>
      </w:r>
      <w:r w:rsidR="00A71C52">
        <w:rPr>
          <w:rFonts w:ascii="黑体" w:hAnsi="黑体" w:hint="eastAsia"/>
        </w:rPr>
        <w:t>程序设计</w:t>
      </w:r>
      <w:bookmarkEnd w:id="8"/>
    </w:p>
    <w:p w:rsidR="00B217DE" w:rsidRDefault="007E440D" w:rsidP="00B217DE">
      <w:pPr>
        <w:pStyle w:val="1"/>
        <w:spacing w:before="120" w:after="120"/>
      </w:pPr>
      <w:bookmarkStart w:id="9" w:name="_Toc48035304"/>
      <w:r>
        <w:t>2</w:t>
      </w:r>
      <w:r w:rsidR="00B217DE" w:rsidRPr="00627F2B">
        <w:t xml:space="preserve">.1 </w:t>
      </w:r>
      <w:r>
        <w:rPr>
          <w:rFonts w:hint="eastAsia"/>
        </w:rPr>
        <w:t>流程设计</w:t>
      </w:r>
      <w:bookmarkEnd w:id="9"/>
    </w:p>
    <w:p w:rsidR="001041F9" w:rsidRPr="001041F9" w:rsidRDefault="00AD3527" w:rsidP="00DD1D66">
      <w:pPr>
        <w:pStyle w:val="2"/>
        <w:spacing w:before="120" w:after="120"/>
        <w:ind w:firstLine="420"/>
      </w:pPr>
      <w:bookmarkStart w:id="10" w:name="_Toc48035305"/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网关守护进程流程图</w:t>
      </w:r>
      <w:bookmarkEnd w:id="10"/>
    </w:p>
    <w:p w:rsidR="00CF124E" w:rsidRPr="00CF124E" w:rsidRDefault="004F37CD" w:rsidP="00DD1D66">
      <w:pPr>
        <w:jc w:val="center"/>
      </w:pPr>
      <w:r>
        <w:object w:dxaOrig="16635" w:dyaOrig="27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20.75pt;height:555pt" o:ole="">
            <v:imagedata r:id="rId14" o:title=""/>
          </v:shape>
          <o:OLEObject Type="Embed" ProgID="Visio.Drawing.15" ShapeID="_x0000_i1035" DrawAspect="Content" ObjectID="_1658648334" r:id="rId15"/>
        </w:object>
      </w:r>
    </w:p>
    <w:p w:rsidR="00DD1D66" w:rsidRDefault="00DD1D66" w:rsidP="00DD1D66">
      <w:pPr>
        <w:pStyle w:val="2"/>
        <w:spacing w:before="120" w:after="120"/>
        <w:ind w:firstLine="420"/>
      </w:pPr>
      <w:bookmarkStart w:id="11" w:name="_Toc48035306"/>
      <w:r>
        <w:rPr>
          <w:rFonts w:hint="eastAsia"/>
        </w:rPr>
        <w:lastRenderedPageBreak/>
        <w:t>2</w:t>
      </w:r>
      <w:r>
        <w:t>.1.</w:t>
      </w:r>
      <w:r w:rsidR="008B4A47">
        <w:t xml:space="preserve">2 </w:t>
      </w:r>
      <w:r w:rsidR="008B4A47">
        <w:rPr>
          <w:rFonts w:hint="eastAsia"/>
        </w:rPr>
        <w:t>文件服务器</w:t>
      </w:r>
      <w:r>
        <w:rPr>
          <w:rFonts w:hint="eastAsia"/>
        </w:rPr>
        <w:t>流程图</w:t>
      </w:r>
      <w:bookmarkEnd w:id="11"/>
    </w:p>
    <w:p w:rsidR="002E53B5" w:rsidRPr="002E53B5" w:rsidRDefault="0065495D" w:rsidP="002E53B5">
      <w:pPr>
        <w:pStyle w:val="a0"/>
      </w:pPr>
      <w:r>
        <w:object w:dxaOrig="23700" w:dyaOrig="21391">
          <v:shape id="_x0000_i1026" type="#_x0000_t75" style="width:425.25pt;height:386.25pt" o:ole="">
            <v:imagedata r:id="rId16" o:title=""/>
          </v:shape>
          <o:OLEObject Type="Embed" ProgID="Visio.Drawing.15" ShapeID="_x0000_i1026" DrawAspect="Content" ObjectID="_1658648335" r:id="rId17"/>
        </w:object>
      </w:r>
    </w:p>
    <w:p w:rsidR="007F54B7" w:rsidRDefault="007F54B7" w:rsidP="0065495D">
      <w:pPr>
        <w:pStyle w:val="2"/>
        <w:spacing w:before="120" w:after="120"/>
        <w:ind w:firstLine="420"/>
      </w:pPr>
    </w:p>
    <w:p w:rsidR="007F54B7" w:rsidRDefault="007F54B7" w:rsidP="0065495D">
      <w:pPr>
        <w:pStyle w:val="2"/>
        <w:spacing w:before="120" w:after="120"/>
        <w:ind w:firstLine="420"/>
      </w:pPr>
    </w:p>
    <w:p w:rsidR="007F54B7" w:rsidRDefault="007F54B7" w:rsidP="007F54B7">
      <w:pPr>
        <w:pStyle w:val="2"/>
        <w:spacing w:before="120" w:after="120"/>
        <w:ind w:firstLineChars="0" w:firstLine="0"/>
      </w:pPr>
    </w:p>
    <w:p w:rsidR="007F54B7" w:rsidRDefault="007F54B7" w:rsidP="007F54B7">
      <w:pPr>
        <w:pStyle w:val="a0"/>
      </w:pPr>
    </w:p>
    <w:p w:rsidR="007F54B7" w:rsidRDefault="007F54B7" w:rsidP="007F54B7">
      <w:pPr>
        <w:pStyle w:val="a0"/>
      </w:pPr>
    </w:p>
    <w:p w:rsidR="007F54B7" w:rsidRDefault="007F54B7" w:rsidP="007F54B7">
      <w:pPr>
        <w:pStyle w:val="a0"/>
      </w:pPr>
    </w:p>
    <w:p w:rsidR="007F54B7" w:rsidRPr="007F54B7" w:rsidRDefault="007F54B7" w:rsidP="007F54B7">
      <w:pPr>
        <w:pStyle w:val="a0"/>
      </w:pPr>
    </w:p>
    <w:p w:rsidR="0065495D" w:rsidRDefault="0065495D" w:rsidP="0065495D">
      <w:pPr>
        <w:pStyle w:val="2"/>
        <w:spacing w:before="120" w:after="120"/>
        <w:ind w:firstLine="420"/>
      </w:pPr>
      <w:bookmarkStart w:id="12" w:name="_Toc48035307"/>
      <w:r>
        <w:rPr>
          <w:rFonts w:hint="eastAsia"/>
        </w:rPr>
        <w:lastRenderedPageBreak/>
        <w:t>2</w:t>
      </w:r>
      <w:r>
        <w:t xml:space="preserve">.1.2 </w:t>
      </w:r>
      <w:r>
        <w:rPr>
          <w:rFonts w:hint="eastAsia"/>
        </w:rPr>
        <w:t>文件服务器流程图</w:t>
      </w:r>
      <w:bookmarkEnd w:id="12"/>
    </w:p>
    <w:p w:rsidR="007F54B7" w:rsidRPr="007F54B7" w:rsidRDefault="005152B5" w:rsidP="007F54B7">
      <w:pPr>
        <w:pStyle w:val="a0"/>
        <w:jc w:val="center"/>
      </w:pPr>
      <w:r>
        <w:object w:dxaOrig="9091" w:dyaOrig="17220">
          <v:shape id="_x0000_i1027" type="#_x0000_t75" style="width:189.75pt;height:361.5pt" o:ole="">
            <v:imagedata r:id="rId18" o:title=""/>
          </v:shape>
          <o:OLEObject Type="Embed" ProgID="Visio.Drawing.15" ShapeID="_x0000_i1027" DrawAspect="Content" ObjectID="_1658648336" r:id="rId19"/>
        </w:object>
      </w:r>
    </w:p>
    <w:p w:rsidR="00DD1D66" w:rsidRDefault="00DD1D66" w:rsidP="006341F2">
      <w:pPr>
        <w:pStyle w:val="1"/>
        <w:spacing w:before="120" w:after="120"/>
      </w:pPr>
    </w:p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Default="005152B5" w:rsidP="005152B5"/>
    <w:p w:rsidR="005152B5" w:rsidRPr="005152B5" w:rsidRDefault="005152B5" w:rsidP="005152B5"/>
    <w:p w:rsidR="004F37CD" w:rsidRDefault="004F37CD" w:rsidP="004F37CD">
      <w:pPr>
        <w:pStyle w:val="1"/>
        <w:spacing w:before="120" w:after="120"/>
      </w:pPr>
      <w:bookmarkStart w:id="13" w:name="_Toc48035308"/>
      <w:r>
        <w:t>2</w:t>
      </w:r>
      <w:r w:rsidR="00EE14B3">
        <w:t>.2</w:t>
      </w:r>
      <w:r w:rsidRPr="00627F2B">
        <w:t xml:space="preserve"> </w:t>
      </w:r>
      <w:r w:rsidR="00552ABE">
        <w:rPr>
          <w:rFonts w:hint="eastAsia"/>
        </w:rPr>
        <w:t>数据包</w:t>
      </w:r>
      <w:r>
        <w:rPr>
          <w:rFonts w:hint="eastAsia"/>
        </w:rPr>
        <w:t>设计</w:t>
      </w:r>
      <w:bookmarkEnd w:id="13"/>
    </w:p>
    <w:p w:rsidR="0032690F" w:rsidRDefault="002717F0" w:rsidP="0032690F">
      <w:r>
        <w:tab/>
      </w:r>
      <w:r>
        <w:rPr>
          <w:rFonts w:hint="eastAsia"/>
        </w:rPr>
        <w:t>在网关守护进程中存在</w:t>
      </w:r>
      <w:r>
        <w:rPr>
          <w:rFonts w:hint="eastAsia"/>
        </w:rPr>
        <w:t>3</w:t>
      </w:r>
      <w:r>
        <w:rPr>
          <w:rFonts w:hint="eastAsia"/>
        </w:rPr>
        <w:t>类大小的</w:t>
      </w:r>
      <w:r w:rsidR="00151025">
        <w:rPr>
          <w:rFonts w:hint="eastAsia"/>
        </w:rPr>
        <w:t>数据包</w:t>
      </w:r>
      <w:r>
        <w:rPr>
          <w:rFonts w:hint="eastAsia"/>
        </w:rPr>
        <w:t>，分别为</w:t>
      </w:r>
      <w:r w:rsidR="00552ABE">
        <w:rPr>
          <w:rFonts w:hint="eastAsia"/>
        </w:rPr>
        <w:t>小</w:t>
      </w:r>
      <w:r w:rsidR="005D646E">
        <w:rPr>
          <w:rFonts w:hint="eastAsia"/>
        </w:rPr>
        <w:t>包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字节）</w:t>
      </w:r>
      <w:r w:rsidR="00F05F2E">
        <w:rPr>
          <w:rFonts w:hint="eastAsia"/>
        </w:rPr>
        <w:t>，中包</w:t>
      </w:r>
      <w:r w:rsidR="008A2FE0">
        <w:rPr>
          <w:rFonts w:hint="eastAsia"/>
        </w:rPr>
        <w:t>（</w:t>
      </w:r>
      <w:r w:rsidR="002847F5">
        <w:rPr>
          <w:rFonts w:hint="eastAsia"/>
        </w:rPr>
        <w:t>1</w:t>
      </w:r>
      <w:r w:rsidR="002847F5">
        <w:t>16</w:t>
      </w:r>
      <w:r w:rsidR="002847F5">
        <w:rPr>
          <w:rFonts w:hint="eastAsia"/>
        </w:rPr>
        <w:t>字节</w:t>
      </w:r>
      <w:r w:rsidR="008A2FE0">
        <w:rPr>
          <w:rFonts w:hint="eastAsia"/>
        </w:rPr>
        <w:t>）</w:t>
      </w:r>
      <w:r w:rsidR="002847F5">
        <w:rPr>
          <w:rFonts w:hint="eastAsia"/>
        </w:rPr>
        <w:t>和大包（</w:t>
      </w:r>
      <w:r w:rsidR="002847F5">
        <w:rPr>
          <w:rFonts w:hint="eastAsia"/>
        </w:rPr>
        <w:t>1</w:t>
      </w:r>
      <w:r w:rsidR="002847F5">
        <w:t>024</w:t>
      </w:r>
      <w:r w:rsidR="002847F5">
        <w:rPr>
          <w:rFonts w:hint="eastAsia"/>
        </w:rPr>
        <w:t>字节）</w:t>
      </w:r>
      <w:r w:rsidR="000E64D6">
        <w:rPr>
          <w:rFonts w:hint="eastAsia"/>
        </w:rPr>
        <w:t>，</w:t>
      </w:r>
      <w:r w:rsidR="00217423">
        <w:rPr>
          <w:rFonts w:hint="eastAsia"/>
        </w:rPr>
        <w:t>具体数据包设计</w:t>
      </w:r>
      <w:r w:rsidR="00485F5B">
        <w:rPr>
          <w:rFonts w:hint="eastAsia"/>
        </w:rPr>
        <w:t>如下所示。</w:t>
      </w:r>
    </w:p>
    <w:p w:rsidR="00824B67" w:rsidRDefault="00824B67" w:rsidP="00824B67">
      <w:pPr>
        <w:pStyle w:val="2"/>
        <w:spacing w:before="120" w:after="120"/>
        <w:ind w:firstLine="420"/>
      </w:pPr>
      <w:bookmarkStart w:id="14" w:name="_Toc48035309"/>
      <w:r>
        <w:rPr>
          <w:rFonts w:hint="eastAsia"/>
        </w:rPr>
        <w:t>2</w:t>
      </w:r>
      <w:r>
        <w:t xml:space="preserve">.2.1 </w:t>
      </w:r>
      <w:r>
        <w:rPr>
          <w:rFonts w:hint="eastAsia"/>
        </w:rPr>
        <w:t>网关守护进程与网关</w:t>
      </w:r>
      <w:r w:rsidR="006F3514">
        <w:rPr>
          <w:rFonts w:hint="eastAsia"/>
        </w:rPr>
        <w:t>主程序</w:t>
      </w:r>
      <w:r>
        <w:rPr>
          <w:rFonts w:hint="eastAsia"/>
        </w:rPr>
        <w:t>的通信</w:t>
      </w:r>
      <w:bookmarkEnd w:id="14"/>
    </w:p>
    <w:p w:rsidR="00062E7C" w:rsidRPr="00185BF5" w:rsidRDefault="00062E7C" w:rsidP="00177A00">
      <w:pPr>
        <w:pStyle w:val="a4"/>
        <w:numPr>
          <w:ilvl w:val="0"/>
          <w:numId w:val="46"/>
        </w:numPr>
        <w:ind w:firstLineChars="0"/>
      </w:pPr>
      <w:r>
        <w:rPr>
          <w:rFonts w:hint="eastAsia"/>
        </w:rPr>
        <w:t>网关主程序向守护进程请求更新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9D7D65" w:rsidRDefault="00062E7C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062E7C" w:rsidTr="00030AE7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062E7C" w:rsidRDefault="00062E7C" w:rsidP="000771A3">
            <w:r>
              <w:rPr>
                <w:rFonts w:hint="eastAsia"/>
              </w:rPr>
              <w:t>0x</w:t>
            </w:r>
            <w:r>
              <w:t>0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shd w:val="clear" w:color="auto" w:fill="B4C6E7" w:themeFill="accent5" w:themeFillTint="66"/>
          </w:tcPr>
          <w:p w:rsidR="00062E7C" w:rsidRDefault="00062E7C" w:rsidP="000771A3">
            <w:r>
              <w:rPr>
                <w:rFonts w:hint="eastAsia"/>
              </w:rPr>
              <w:t>fl</w:t>
            </w:r>
            <w:r>
              <w:t>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062E7C" w:rsidRDefault="00062E7C" w:rsidP="000771A3">
            <w:r>
              <w:rPr>
                <w:rFonts w:hint="eastAsia"/>
              </w:rPr>
              <w:t>硬件编号长度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DBDBDB" w:themeFill="accent3" w:themeFillTint="66"/>
          </w:tcPr>
          <w:p w:rsidR="00062E7C" w:rsidRDefault="00062E7C" w:rsidP="000771A3">
            <w:r>
              <w:rPr>
                <w:rFonts w:hint="eastAsia"/>
              </w:rPr>
              <w:t>硬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DBDBDB" w:themeFill="accent3" w:themeFillTint="66"/>
          </w:tcPr>
          <w:p w:rsidR="00062E7C" w:rsidRDefault="00062E7C" w:rsidP="000771A3">
            <w:r>
              <w:rPr>
                <w:rFonts w:hint="eastAsia"/>
              </w:rPr>
              <w:t>硬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4148" w:type="dxa"/>
            <w:gridSpan w:val="2"/>
            <w:shd w:val="clear" w:color="auto" w:fill="F7CAAC" w:themeFill="accent2" w:themeFillTint="66"/>
          </w:tcPr>
          <w:p w:rsidR="00062E7C" w:rsidRDefault="00062E7C" w:rsidP="000771A3">
            <w:r>
              <w:rPr>
                <w:rFonts w:hint="eastAsia"/>
              </w:rPr>
              <w:t>软件编号长度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BDD6EE" w:themeFill="accent1" w:themeFillTint="66"/>
          </w:tcPr>
          <w:p w:rsidR="00062E7C" w:rsidRDefault="00062E7C" w:rsidP="000771A3">
            <w:r>
              <w:rPr>
                <w:rFonts w:hint="eastAsia"/>
              </w:rPr>
              <w:t>软件编号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BDD6EE" w:themeFill="accent1" w:themeFillTint="66"/>
          </w:tcPr>
          <w:p w:rsidR="00062E7C" w:rsidRDefault="00062E7C" w:rsidP="000771A3">
            <w:r>
              <w:rPr>
                <w:rFonts w:hint="eastAsia"/>
              </w:rPr>
              <w:t>软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BDD6EE" w:themeFill="accent1" w:themeFillTint="66"/>
          </w:tcPr>
          <w:p w:rsidR="00062E7C" w:rsidRDefault="00062E7C" w:rsidP="000771A3">
            <w:r>
              <w:rPr>
                <w:rFonts w:hint="eastAsia"/>
              </w:rPr>
              <w:t>软件编号（</w:t>
            </w:r>
            <w:r>
              <w:t>12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4148" w:type="dxa"/>
            <w:gridSpan w:val="2"/>
            <w:shd w:val="clear" w:color="auto" w:fill="BDD6EE" w:themeFill="accent1" w:themeFillTint="66"/>
          </w:tcPr>
          <w:p w:rsidR="00062E7C" w:rsidRDefault="00062E7C" w:rsidP="000771A3">
            <w:r>
              <w:rPr>
                <w:rFonts w:hint="eastAsia"/>
              </w:rPr>
              <w:t>软件编号（</w:t>
            </w:r>
            <w:r>
              <w:t>2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AEAAAA" w:themeFill="background2" w:themeFillShade="BF"/>
          </w:tcPr>
          <w:p w:rsidR="00062E7C" w:rsidRDefault="00062E7C" w:rsidP="000771A3">
            <w:r>
              <w:rPr>
                <w:rFonts w:hint="eastAsia"/>
              </w:rPr>
              <w:t>厂家编号长度（</w:t>
            </w:r>
            <w: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062E7C" w:rsidRDefault="00062E7C" w:rsidP="000771A3">
            <w:r>
              <w:rPr>
                <w:rFonts w:hint="eastAsia"/>
              </w:rPr>
              <w:t>厂家编号（</w:t>
            </w:r>
            <w:r>
              <w:t>16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062E7C" w:rsidRDefault="00062E7C" w:rsidP="000771A3">
            <w:r>
              <w:rPr>
                <w:rFonts w:hint="eastAsia"/>
              </w:rPr>
              <w:t>厂家编号（</w:t>
            </w:r>
            <w:r>
              <w:t>16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062E7C" w:rsidRDefault="00062E7C" w:rsidP="000771A3">
            <w:r>
              <w:rPr>
                <w:rFonts w:hint="eastAsia"/>
              </w:rPr>
              <w:t>异或校验码（</w:t>
            </w:r>
            <w:r>
              <w:t>4</w:t>
            </w:r>
            <w:r>
              <w:rPr>
                <w:rFonts w:hint="eastAsia"/>
              </w:rPr>
              <w:t>字节）</w:t>
            </w:r>
          </w:p>
        </w:tc>
      </w:tr>
      <w:tr w:rsidR="00062E7C" w:rsidTr="00030AE7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0F5DC2" w:rsidRDefault="00062E7C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062E7C" w:rsidRDefault="00062E7C" w:rsidP="00153AAB">
      <w:pPr>
        <w:ind w:leftChars="100" w:left="210" w:firstLine="210"/>
      </w:pPr>
      <w:proofErr w:type="gramStart"/>
      <w:r>
        <w:t>flag</w:t>
      </w:r>
      <w:proofErr w:type="gramEnd"/>
      <w:r>
        <w:t>:</w:t>
      </w:r>
    </w:p>
    <w:p w:rsidR="00062E7C" w:rsidRDefault="00062E7C" w:rsidP="00153AAB">
      <w:pPr>
        <w:ind w:leftChars="100" w:left="210" w:firstLine="210"/>
      </w:pPr>
      <w:r>
        <w:t xml:space="preserve">0x01 </w:t>
      </w:r>
      <w:r>
        <w:rPr>
          <w:rFonts w:hint="eastAsia"/>
        </w:rPr>
        <w:t>在线停服务</w:t>
      </w:r>
    </w:p>
    <w:p w:rsidR="00062E7C" w:rsidRDefault="00062E7C" w:rsidP="00153AAB">
      <w:pPr>
        <w:ind w:leftChars="100" w:left="210" w:firstLine="210"/>
      </w:pPr>
      <w:r>
        <w:rPr>
          <w:rFonts w:hint="eastAsia"/>
        </w:rPr>
        <w:t>0</w:t>
      </w:r>
      <w:r>
        <w:t xml:space="preserve">x02 </w:t>
      </w:r>
      <w:r>
        <w:rPr>
          <w:rFonts w:hint="eastAsia"/>
        </w:rPr>
        <w:t>在线不停服务</w:t>
      </w:r>
    </w:p>
    <w:p w:rsidR="00062E7C" w:rsidRDefault="00062E7C" w:rsidP="00153AAB">
      <w:pPr>
        <w:ind w:leftChars="100" w:left="210" w:firstLine="210"/>
      </w:pPr>
      <w:r>
        <w:rPr>
          <w:rFonts w:hint="eastAsia"/>
        </w:rPr>
        <w:t>0</w:t>
      </w:r>
      <w:r>
        <w:t xml:space="preserve">x03 </w:t>
      </w:r>
      <w:r>
        <w:rPr>
          <w:rFonts w:hint="eastAsia"/>
        </w:rPr>
        <w:t>离线停服务</w:t>
      </w:r>
    </w:p>
    <w:p w:rsidR="00062E7C" w:rsidRDefault="00062E7C" w:rsidP="00153AAB">
      <w:pPr>
        <w:ind w:leftChars="100" w:left="210" w:firstLine="210"/>
      </w:pPr>
      <w:r>
        <w:rPr>
          <w:rFonts w:hint="eastAsia"/>
        </w:rPr>
        <w:t>0</w:t>
      </w:r>
      <w:r>
        <w:t xml:space="preserve">x04 </w:t>
      </w:r>
      <w:r>
        <w:rPr>
          <w:rFonts w:hint="eastAsia"/>
        </w:rPr>
        <w:t>离线不停服务</w:t>
      </w:r>
    </w:p>
    <w:p w:rsidR="00062E7C" w:rsidRDefault="00062E7C" w:rsidP="00062E7C"/>
    <w:p w:rsidR="00062E7C" w:rsidRDefault="00062E7C" w:rsidP="00177A00">
      <w:pPr>
        <w:pStyle w:val="a4"/>
        <w:numPr>
          <w:ilvl w:val="0"/>
          <w:numId w:val="46"/>
        </w:numPr>
        <w:ind w:firstLineChars="0"/>
      </w:pPr>
      <w:r>
        <w:rPr>
          <w:rFonts w:hint="eastAsia"/>
        </w:rPr>
        <w:t>守护进程向网关主程序反馈更新文件下载结果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062E7C" w:rsidRPr="009D7D65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9D7D65" w:rsidRDefault="00062E7C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062E7C" w:rsidTr="00177A00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062E7C" w:rsidRDefault="00062E7C" w:rsidP="000771A3">
            <w:r>
              <w:rPr>
                <w:rFonts w:hint="eastAsia"/>
              </w:rPr>
              <w:t>0</w:t>
            </w:r>
            <w:r>
              <w:t>x02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shd w:val="clear" w:color="auto" w:fill="B4C6E7" w:themeFill="accent5" w:themeFillTint="66"/>
          </w:tcPr>
          <w:p w:rsidR="00062E7C" w:rsidRDefault="00062E7C" w:rsidP="000771A3">
            <w:r>
              <w:rPr>
                <w:rFonts w:hint="eastAsia"/>
              </w:rPr>
              <w:t>f</w:t>
            </w:r>
            <w:r>
              <w:t>l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062E7C" w:rsidRDefault="00062E7C" w:rsidP="000771A3">
            <w:r>
              <w:rPr>
                <w:rFonts w:hint="eastAsia"/>
              </w:rPr>
              <w:t>备注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RPr="000F5DC2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0F5DC2" w:rsidRDefault="00062E7C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062E7C" w:rsidRDefault="00062E7C" w:rsidP="00177A00">
      <w:pPr>
        <w:ind w:leftChars="200" w:left="420"/>
      </w:pPr>
      <w:r>
        <w:rPr>
          <w:rFonts w:hint="eastAsia"/>
        </w:rPr>
        <w:t>f</w:t>
      </w:r>
      <w:r>
        <w:t>lag</w:t>
      </w:r>
      <w:r>
        <w:rPr>
          <w:rFonts w:hint="eastAsia"/>
        </w:rPr>
        <w:t>+</w:t>
      </w:r>
      <w:r>
        <w:rPr>
          <w:rFonts w:hint="eastAsia"/>
        </w:rPr>
        <w:t>备注：</w:t>
      </w:r>
    </w:p>
    <w:p w:rsidR="00062E7C" w:rsidRDefault="00062E7C" w:rsidP="00177A00">
      <w:pPr>
        <w:ind w:leftChars="200" w:left="420"/>
      </w:pPr>
      <w:r>
        <w:rPr>
          <w:rFonts w:hint="eastAsia"/>
        </w:rPr>
        <w:t>0</w:t>
      </w:r>
      <w:r>
        <w:t>x00</w:t>
      </w:r>
      <w:r>
        <w:rPr>
          <w:rFonts w:hint="eastAsia"/>
        </w:rPr>
        <w:t>+</w:t>
      </w:r>
      <w:r>
        <w:t>0</w:t>
      </w:r>
      <w:r>
        <w:rPr>
          <w:rFonts w:hint="eastAsia"/>
        </w:rPr>
        <w:t>x</w:t>
      </w:r>
      <w:r>
        <w:t xml:space="preserve">0000 </w:t>
      </w:r>
      <w:r>
        <w:rPr>
          <w:rFonts w:hint="eastAsia"/>
        </w:rPr>
        <w:t>下载成功</w:t>
      </w:r>
    </w:p>
    <w:p w:rsidR="00062E7C" w:rsidRDefault="00062E7C" w:rsidP="00177A00">
      <w:pPr>
        <w:ind w:leftChars="200" w:left="420"/>
      </w:pPr>
      <w:r>
        <w:t>0xFF+</w:t>
      </w:r>
      <w:r>
        <w:rPr>
          <w:rFonts w:hint="eastAsia"/>
        </w:rPr>
        <w:t>err</w:t>
      </w:r>
      <w:r>
        <w:t xml:space="preserve">no </w:t>
      </w:r>
      <w:r>
        <w:rPr>
          <w:rFonts w:hint="eastAsia"/>
        </w:rPr>
        <w:t>下载失败</w:t>
      </w:r>
    </w:p>
    <w:p w:rsidR="00062E7C" w:rsidRDefault="00062E7C" w:rsidP="00062E7C"/>
    <w:p w:rsidR="00062E7C" w:rsidRDefault="00062E7C" w:rsidP="00177A00">
      <w:pPr>
        <w:pStyle w:val="a4"/>
        <w:numPr>
          <w:ilvl w:val="0"/>
          <w:numId w:val="46"/>
        </w:numPr>
        <w:ind w:firstLineChars="0"/>
      </w:pPr>
      <w:r>
        <w:rPr>
          <w:rFonts w:hint="eastAsia"/>
        </w:rPr>
        <w:t>网关主程序向守护进程反馈要求版本回退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062E7C" w:rsidRPr="009D7D65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9D7D65" w:rsidRDefault="00062E7C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062E7C" w:rsidTr="00177A00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062E7C" w:rsidRDefault="00062E7C" w:rsidP="000771A3">
            <w:r>
              <w:rPr>
                <w:rFonts w:hint="eastAsia"/>
              </w:rPr>
              <w:t>0</w:t>
            </w:r>
            <w:r>
              <w:t>x03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shd w:val="clear" w:color="auto" w:fill="B4C6E7" w:themeFill="accent5" w:themeFillTint="66"/>
          </w:tcPr>
          <w:p w:rsidR="00062E7C" w:rsidRDefault="00062E7C" w:rsidP="000771A3">
            <w:r>
              <w:t>0x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062E7C" w:rsidRDefault="00062E7C" w:rsidP="000771A3">
            <w:r>
              <w:rPr>
                <w:rFonts w:hint="eastAsia"/>
              </w:rPr>
              <w:t>0</w:t>
            </w:r>
            <w:r>
              <w:t>x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RPr="000F5DC2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0F5DC2" w:rsidRDefault="00062E7C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062E7C" w:rsidRDefault="00062E7C" w:rsidP="00062E7C"/>
    <w:p w:rsidR="00062E7C" w:rsidRDefault="00062E7C" w:rsidP="00177A00">
      <w:pPr>
        <w:pStyle w:val="a4"/>
        <w:numPr>
          <w:ilvl w:val="0"/>
          <w:numId w:val="46"/>
        </w:numPr>
        <w:ind w:firstLineChars="0"/>
      </w:pPr>
      <w:r w:rsidRPr="00177A00">
        <w:rPr>
          <w:rFonts w:hint="eastAsia"/>
        </w:rPr>
        <w:t>守护进程向网关主程序反馈要求版本回退结果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062E7C" w:rsidRPr="009D7D65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9D7D65" w:rsidRDefault="00062E7C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062E7C" w:rsidTr="00177A00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062E7C" w:rsidRDefault="00062E7C" w:rsidP="000771A3">
            <w:r>
              <w:rPr>
                <w:rFonts w:hint="eastAsia"/>
              </w:rPr>
              <w:t>0</w:t>
            </w:r>
            <w:r>
              <w:t>x04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shd w:val="clear" w:color="auto" w:fill="B4C6E7" w:themeFill="accent5" w:themeFillTint="66"/>
          </w:tcPr>
          <w:p w:rsidR="00062E7C" w:rsidRDefault="00062E7C" w:rsidP="000771A3">
            <w:r>
              <w:t>fl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062E7C" w:rsidRDefault="00062E7C" w:rsidP="000771A3">
            <w:r>
              <w:rPr>
                <w:rFonts w:hint="eastAsia"/>
              </w:rPr>
              <w:t>0</w:t>
            </w:r>
            <w:r>
              <w:t>x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062E7C" w:rsidRPr="000F5DC2" w:rsidTr="00177A00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062E7C" w:rsidRPr="000F5DC2" w:rsidRDefault="00062E7C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062E7C" w:rsidRDefault="00062E7C" w:rsidP="00177A00">
      <w:pPr>
        <w:ind w:firstLine="420"/>
      </w:pPr>
      <w:r>
        <w:rPr>
          <w:rFonts w:hint="eastAsia"/>
        </w:rPr>
        <w:t>f</w:t>
      </w:r>
      <w:r>
        <w:t>lag</w:t>
      </w:r>
      <w:r>
        <w:rPr>
          <w:rFonts w:hint="eastAsia"/>
        </w:rPr>
        <w:t>：</w:t>
      </w:r>
    </w:p>
    <w:p w:rsidR="00062E7C" w:rsidRDefault="00062E7C" w:rsidP="00177A00">
      <w:pPr>
        <w:ind w:firstLine="420"/>
      </w:pPr>
      <w:r>
        <w:rPr>
          <w:rFonts w:hint="eastAsia"/>
        </w:rPr>
        <w:t>0</w:t>
      </w:r>
      <w:r>
        <w:t xml:space="preserve">x00 </w:t>
      </w:r>
      <w:r>
        <w:rPr>
          <w:rFonts w:hint="eastAsia"/>
        </w:rPr>
        <w:t>可回退</w:t>
      </w:r>
    </w:p>
    <w:p w:rsidR="00062E7C" w:rsidRDefault="00062E7C" w:rsidP="00177A00">
      <w:pPr>
        <w:ind w:firstLine="420"/>
      </w:pPr>
      <w:r>
        <w:t xml:space="preserve">0xFF </w:t>
      </w:r>
      <w:r>
        <w:rPr>
          <w:rFonts w:hint="eastAsia"/>
        </w:rPr>
        <w:t>不可回退</w:t>
      </w:r>
    </w:p>
    <w:p w:rsidR="00DF7720" w:rsidRDefault="00DF7720" w:rsidP="00177A00">
      <w:pPr>
        <w:ind w:firstLine="420"/>
        <w:rPr>
          <w:rFonts w:hint="eastAsia"/>
        </w:rPr>
      </w:pPr>
    </w:p>
    <w:p w:rsidR="003F0F2A" w:rsidRDefault="003F0F2A" w:rsidP="003F0F2A">
      <w:pPr>
        <w:pStyle w:val="2"/>
        <w:spacing w:before="120" w:after="120"/>
        <w:ind w:firstLine="420"/>
      </w:pPr>
      <w:bookmarkStart w:id="15" w:name="_Toc48035310"/>
      <w:r>
        <w:rPr>
          <w:rFonts w:hint="eastAsia"/>
        </w:rPr>
        <w:lastRenderedPageBreak/>
        <w:t>2</w:t>
      </w:r>
      <w:r>
        <w:t>.2.</w:t>
      </w:r>
      <w:r w:rsidR="0066611C">
        <w:t>2</w:t>
      </w:r>
      <w:r>
        <w:t xml:space="preserve"> </w:t>
      </w:r>
      <w:r>
        <w:rPr>
          <w:rFonts w:hint="eastAsia"/>
        </w:rPr>
        <w:t>网关守护进程与</w:t>
      </w:r>
      <w:r w:rsidR="007D1066">
        <w:rPr>
          <w:rFonts w:hint="eastAsia"/>
        </w:rPr>
        <w:t>文件服务器</w:t>
      </w:r>
      <w:r>
        <w:rPr>
          <w:rFonts w:hint="eastAsia"/>
        </w:rPr>
        <w:t>的通信</w:t>
      </w:r>
      <w:bookmarkEnd w:id="15"/>
    </w:p>
    <w:p w:rsidR="00FC24C3" w:rsidRDefault="00FC24C3" w:rsidP="00FC24C3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守护进程告知服务器要取文件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FC24C3" w:rsidRPr="009D7D65" w:rsidTr="00335F91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335F91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11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shd w:val="clear" w:color="auto" w:fill="B4C6E7" w:themeFill="accent5" w:themeFillTint="66"/>
          </w:tcPr>
          <w:p w:rsidR="00FC24C3" w:rsidRDefault="00FC24C3" w:rsidP="000771A3">
            <w:r>
              <w:t>0x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FC24C3" w:rsidRDefault="00FC24C3" w:rsidP="000771A3">
            <w:r>
              <w:rPr>
                <w:rFonts w:hint="eastAsia"/>
              </w:rPr>
              <w:t>硬件编号长度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DBDBDB" w:themeFill="accent3" w:themeFillTint="66"/>
          </w:tcPr>
          <w:p w:rsidR="00FC24C3" w:rsidRDefault="00FC24C3" w:rsidP="000771A3">
            <w:r>
              <w:rPr>
                <w:rFonts w:hint="eastAsia"/>
              </w:rPr>
              <w:t>硬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DBDBDB" w:themeFill="accent3" w:themeFillTint="66"/>
          </w:tcPr>
          <w:p w:rsidR="00FC24C3" w:rsidRDefault="00FC24C3" w:rsidP="000771A3">
            <w:r>
              <w:rPr>
                <w:rFonts w:hint="eastAsia"/>
              </w:rPr>
              <w:t>硬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4148" w:type="dxa"/>
            <w:gridSpan w:val="2"/>
            <w:shd w:val="clear" w:color="auto" w:fill="F7CAAC" w:themeFill="accent2" w:themeFillTint="66"/>
          </w:tcPr>
          <w:p w:rsidR="00FC24C3" w:rsidRDefault="00FC24C3" w:rsidP="000771A3">
            <w:r>
              <w:rPr>
                <w:rFonts w:hint="eastAsia"/>
              </w:rPr>
              <w:t>软件编号长度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BDD6EE" w:themeFill="accent1" w:themeFillTint="66"/>
          </w:tcPr>
          <w:p w:rsidR="00FC24C3" w:rsidRDefault="00FC24C3" w:rsidP="000771A3">
            <w:r>
              <w:rPr>
                <w:rFonts w:hint="eastAsia"/>
              </w:rPr>
              <w:t>软件编号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BDD6EE" w:themeFill="accent1" w:themeFillTint="66"/>
          </w:tcPr>
          <w:p w:rsidR="00FC24C3" w:rsidRDefault="00FC24C3" w:rsidP="000771A3">
            <w:r>
              <w:rPr>
                <w:rFonts w:hint="eastAsia"/>
              </w:rPr>
              <w:t>软件编号（</w:t>
            </w:r>
            <w:r>
              <w:rPr>
                <w:rFonts w:hint="eastAsia"/>
              </w:rPr>
              <w:t>1</w:t>
            </w:r>
            <w:r>
              <w:t>6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BDD6EE" w:themeFill="accent1" w:themeFillTint="66"/>
          </w:tcPr>
          <w:p w:rsidR="00FC24C3" w:rsidRDefault="00FC24C3" w:rsidP="000771A3">
            <w:r>
              <w:rPr>
                <w:rFonts w:hint="eastAsia"/>
              </w:rPr>
              <w:t>软件编号（</w:t>
            </w:r>
            <w:r>
              <w:t>12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4148" w:type="dxa"/>
            <w:gridSpan w:val="2"/>
            <w:shd w:val="clear" w:color="auto" w:fill="BDD6EE" w:themeFill="accent1" w:themeFillTint="66"/>
          </w:tcPr>
          <w:p w:rsidR="00FC24C3" w:rsidRDefault="00FC24C3" w:rsidP="000771A3">
            <w:r>
              <w:rPr>
                <w:rFonts w:hint="eastAsia"/>
              </w:rPr>
              <w:t>软件编号（</w:t>
            </w:r>
            <w:r>
              <w:t>2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AEAAAA" w:themeFill="background2" w:themeFillShade="BF"/>
          </w:tcPr>
          <w:p w:rsidR="00FC24C3" w:rsidRDefault="00FC24C3" w:rsidP="000771A3">
            <w:r>
              <w:rPr>
                <w:rFonts w:hint="eastAsia"/>
              </w:rPr>
              <w:t>厂家编号长度（</w:t>
            </w:r>
            <w: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FC24C3" w:rsidRDefault="00FC24C3" w:rsidP="000771A3">
            <w:r>
              <w:rPr>
                <w:rFonts w:hint="eastAsia"/>
              </w:rPr>
              <w:t>厂家编号（</w:t>
            </w:r>
            <w:r>
              <w:t>16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FC24C3" w:rsidRDefault="00FC24C3" w:rsidP="000771A3">
            <w:r>
              <w:rPr>
                <w:rFonts w:hint="eastAsia"/>
              </w:rPr>
              <w:t>厂家编号（</w:t>
            </w:r>
            <w:r>
              <w:t>16</w:t>
            </w:r>
            <w:r>
              <w:rPr>
                <w:rFonts w:hint="eastAsia"/>
              </w:rPr>
              <w:t>字节）</w:t>
            </w:r>
          </w:p>
        </w:tc>
      </w:tr>
      <w:tr w:rsidR="00FC24C3" w:rsidTr="00335F91">
        <w:trPr>
          <w:jc w:val="center"/>
        </w:trPr>
        <w:tc>
          <w:tcPr>
            <w:tcW w:w="8296" w:type="dxa"/>
            <w:gridSpan w:val="3"/>
            <w:shd w:val="clear" w:color="auto" w:fill="AEAAAA" w:themeFill="background2" w:themeFillShade="BF"/>
          </w:tcPr>
          <w:p w:rsidR="00FC24C3" w:rsidRDefault="00FC24C3" w:rsidP="000771A3">
            <w:r>
              <w:rPr>
                <w:rFonts w:hint="eastAsia"/>
              </w:rPr>
              <w:t>异或校验码（</w:t>
            </w:r>
            <w:r>
              <w:t>4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335F91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FC24C3"/>
    <w:p w:rsidR="00FC24C3" w:rsidRDefault="00FC24C3" w:rsidP="00913DD7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服务器反馈守护进程文件查找结果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FC24C3" w:rsidRPr="009D7D65" w:rsidTr="00913DD7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913DD7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A2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tcBorders>
              <w:bottom w:val="single" w:sz="4" w:space="0" w:color="auto"/>
            </w:tcBorders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f</w:t>
            </w:r>
            <w:r>
              <w:t>lag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FC24C3" w:rsidRDefault="00FC24C3" w:rsidP="000771A3">
            <w:r>
              <w:rPr>
                <w:rFonts w:hint="eastAsia"/>
              </w:rPr>
              <w:t>备注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913DD7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913DD7">
      <w:pPr>
        <w:ind w:leftChars="200" w:left="420"/>
      </w:pPr>
      <w:r>
        <w:rPr>
          <w:rFonts w:hint="eastAsia"/>
        </w:rPr>
        <w:t>f</w:t>
      </w:r>
      <w:r>
        <w:t>lag</w:t>
      </w:r>
      <w:r>
        <w:rPr>
          <w:rFonts w:hint="eastAsia"/>
        </w:rPr>
        <w:t>+</w:t>
      </w:r>
      <w:r>
        <w:rPr>
          <w:rFonts w:hint="eastAsia"/>
        </w:rPr>
        <w:t>备注：</w:t>
      </w:r>
    </w:p>
    <w:p w:rsidR="00FC24C3" w:rsidRDefault="00FC24C3" w:rsidP="00913DD7">
      <w:pPr>
        <w:ind w:leftChars="200" w:left="420"/>
      </w:pPr>
      <w:r>
        <w:rPr>
          <w:rFonts w:hint="eastAsia"/>
        </w:rPr>
        <w:t>0</w:t>
      </w:r>
      <w:r>
        <w:t>x00</w:t>
      </w:r>
      <w:r>
        <w:rPr>
          <w:rFonts w:hint="eastAsia"/>
        </w:rPr>
        <w:t>+</w:t>
      </w:r>
      <w:r>
        <w:t>0</w:t>
      </w:r>
      <w:r>
        <w:rPr>
          <w:rFonts w:hint="eastAsia"/>
        </w:rPr>
        <w:t>x</w:t>
      </w:r>
      <w:r>
        <w:t xml:space="preserve">0000 </w:t>
      </w:r>
      <w:r>
        <w:rPr>
          <w:rFonts w:hint="eastAsia"/>
        </w:rPr>
        <w:t>文件查找成功并准备传输</w:t>
      </w:r>
    </w:p>
    <w:p w:rsidR="00FC24C3" w:rsidRDefault="00FC24C3" w:rsidP="00913DD7">
      <w:pPr>
        <w:ind w:leftChars="200" w:left="420"/>
      </w:pPr>
      <w:r>
        <w:t>0xFF+</w:t>
      </w:r>
      <w:r>
        <w:rPr>
          <w:rFonts w:hint="eastAsia"/>
        </w:rPr>
        <w:t>err</w:t>
      </w:r>
      <w:r>
        <w:t xml:space="preserve">no </w:t>
      </w:r>
      <w:r>
        <w:rPr>
          <w:rFonts w:hint="eastAsia"/>
        </w:rPr>
        <w:t>文件查找失败</w:t>
      </w:r>
    </w:p>
    <w:p w:rsidR="00FC24C3" w:rsidRDefault="00FC24C3" w:rsidP="00FC24C3"/>
    <w:p w:rsidR="00FC24C3" w:rsidRDefault="00FC24C3" w:rsidP="001D5860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守护进程反馈服务器</w:t>
      </w:r>
      <w:r>
        <w:rPr>
          <w:rFonts w:hint="eastAsia"/>
        </w:rPr>
        <w:t>A</w:t>
      </w:r>
      <w:r>
        <w:t>CK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6222"/>
      </w:tblGrid>
      <w:tr w:rsidR="00FC24C3" w:rsidRPr="009D7D65" w:rsidTr="001D5860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1D5860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12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6222" w:type="dxa"/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00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1D5860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FC24C3"/>
    <w:p w:rsidR="00FC24C3" w:rsidRDefault="00FC24C3" w:rsidP="001431D2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服务器向守护进程传输文件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2074"/>
        <w:gridCol w:w="4148"/>
      </w:tblGrid>
      <w:tr w:rsidR="00FC24C3" w:rsidRPr="009D7D65" w:rsidTr="001431D2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1431D2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A3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2074" w:type="dxa"/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4148" w:type="dxa"/>
            <w:shd w:val="clear" w:color="auto" w:fill="FFE599" w:themeFill="accent4" w:themeFillTint="66"/>
          </w:tcPr>
          <w:p w:rsidR="00FC24C3" w:rsidRDefault="00FC24C3" w:rsidP="000771A3">
            <w:r>
              <w:rPr>
                <w:rFonts w:hint="eastAsia"/>
              </w:rPr>
              <w:t>文件长度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）</w:t>
            </w:r>
          </w:p>
        </w:tc>
      </w:tr>
      <w:tr w:rsidR="00FC24C3" w:rsidTr="001431D2">
        <w:trPr>
          <w:jc w:val="center"/>
        </w:trPr>
        <w:tc>
          <w:tcPr>
            <w:tcW w:w="8296" w:type="dxa"/>
            <w:gridSpan w:val="3"/>
            <w:shd w:val="clear" w:color="auto" w:fill="DBDBDB" w:themeFill="accent3" w:themeFillTint="66"/>
          </w:tcPr>
          <w:p w:rsidR="00FC24C3" w:rsidRDefault="00FC24C3" w:rsidP="000771A3">
            <w:r>
              <w:rPr>
                <w:rFonts w:hint="eastAsia"/>
              </w:rPr>
              <w:t>文件段（</w:t>
            </w:r>
            <w:r>
              <w:rPr>
                <w:rFonts w:hint="eastAsia"/>
              </w:rPr>
              <w:t>1</w:t>
            </w:r>
            <w:r>
              <w:t>008</w:t>
            </w:r>
            <w:r>
              <w:rPr>
                <w:rFonts w:hint="eastAsia"/>
              </w:rPr>
              <w:t>字节）</w:t>
            </w:r>
          </w:p>
        </w:tc>
      </w:tr>
      <w:tr w:rsidR="00FC24C3" w:rsidTr="001431D2">
        <w:trPr>
          <w:jc w:val="center"/>
        </w:trPr>
        <w:tc>
          <w:tcPr>
            <w:tcW w:w="8296" w:type="dxa"/>
            <w:gridSpan w:val="3"/>
            <w:shd w:val="clear" w:color="auto" w:fill="F7CAAC" w:themeFill="accent2" w:themeFillTint="66"/>
          </w:tcPr>
          <w:p w:rsidR="00FC24C3" w:rsidRDefault="00FC24C3" w:rsidP="000771A3">
            <w:r>
              <w:rPr>
                <w:rFonts w:hint="eastAsia"/>
              </w:rPr>
              <w:t>异或校验码（</w:t>
            </w:r>
            <w:r>
              <w:t>4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1431D2">
        <w:trPr>
          <w:jc w:val="center"/>
        </w:trPr>
        <w:tc>
          <w:tcPr>
            <w:tcW w:w="8296" w:type="dxa"/>
            <w:gridSpan w:val="3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FC24C3"/>
    <w:p w:rsidR="00FC24C3" w:rsidRDefault="00FC24C3" w:rsidP="001431D2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守护进程向服务器反馈</w:t>
      </w:r>
      <w:r>
        <w:rPr>
          <w:rFonts w:hint="eastAsia"/>
        </w:rPr>
        <w:t>A</w:t>
      </w:r>
      <w:r>
        <w:t>CK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6222"/>
      </w:tblGrid>
      <w:tr w:rsidR="00FC24C3" w:rsidRPr="009D7D65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1431D2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13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6222" w:type="dxa"/>
            <w:tcBorders>
              <w:bottom w:val="single" w:sz="4" w:space="0" w:color="auto"/>
            </w:tcBorders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00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FC24C3"/>
    <w:p w:rsidR="00FC24C3" w:rsidRDefault="00FC24C3" w:rsidP="001431D2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服务器告知守护进程传输结束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6222"/>
      </w:tblGrid>
      <w:tr w:rsidR="00FC24C3" w:rsidRPr="009D7D65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1431D2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A4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6222" w:type="dxa"/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00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FC24C3" w:rsidRDefault="00FC24C3" w:rsidP="00FC24C3"/>
    <w:p w:rsidR="00FC24C3" w:rsidRDefault="00FC24C3" w:rsidP="001431D2">
      <w:pPr>
        <w:pStyle w:val="a4"/>
        <w:numPr>
          <w:ilvl w:val="0"/>
          <w:numId w:val="47"/>
        </w:numPr>
        <w:ind w:firstLineChars="0"/>
      </w:pPr>
      <w:r>
        <w:rPr>
          <w:rFonts w:hint="eastAsia"/>
        </w:rPr>
        <w:t>守护进程向服务器反馈</w:t>
      </w:r>
      <w:r>
        <w:rPr>
          <w:rFonts w:hint="eastAsia"/>
        </w:rPr>
        <w:t>A</w:t>
      </w:r>
      <w:r>
        <w:t>CK</w:t>
      </w:r>
    </w:p>
    <w:tbl>
      <w:tblPr>
        <w:tblStyle w:val="aff0"/>
        <w:tblW w:w="0" w:type="auto"/>
        <w:jc w:val="center"/>
        <w:tblLook w:val="04A0" w:firstRow="1" w:lastRow="0" w:firstColumn="1" w:lastColumn="0" w:noHBand="0" w:noVBand="1"/>
      </w:tblPr>
      <w:tblGrid>
        <w:gridCol w:w="2074"/>
        <w:gridCol w:w="6222"/>
      </w:tblGrid>
      <w:tr w:rsidR="00FC24C3" w:rsidRPr="009D7D65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9D7D65" w:rsidRDefault="00FC24C3" w:rsidP="000771A3">
            <w:pPr>
              <w:rPr>
                <w:color w:val="FF0000"/>
              </w:rPr>
            </w:pPr>
            <w:r w:rsidRPr="009D7D65">
              <w:rPr>
                <w:rFonts w:hint="eastAsia"/>
                <w:color w:val="FFFFFF" w:themeColor="background1"/>
              </w:rPr>
              <w:t>0x</w:t>
            </w:r>
            <w:r>
              <w:rPr>
                <w:color w:val="FFFFFF" w:themeColor="background1"/>
              </w:rPr>
              <w:t>AAAAAAAA</w:t>
            </w:r>
          </w:p>
        </w:tc>
      </w:tr>
      <w:tr w:rsidR="00FC24C3" w:rsidTr="001431D2">
        <w:trPr>
          <w:jc w:val="center"/>
        </w:trPr>
        <w:tc>
          <w:tcPr>
            <w:tcW w:w="2074" w:type="dxa"/>
            <w:shd w:val="clear" w:color="auto" w:fill="C5E0B3" w:themeFill="accent6" w:themeFillTint="66"/>
          </w:tcPr>
          <w:p w:rsidR="00FC24C3" w:rsidRDefault="00FC24C3" w:rsidP="000771A3">
            <w:r>
              <w:rPr>
                <w:rFonts w:hint="eastAsia"/>
              </w:rPr>
              <w:t>0x</w:t>
            </w:r>
            <w:r>
              <w:t>14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）</w:t>
            </w:r>
          </w:p>
        </w:tc>
        <w:tc>
          <w:tcPr>
            <w:tcW w:w="6222" w:type="dxa"/>
            <w:shd w:val="clear" w:color="auto" w:fill="B4C6E7" w:themeFill="accent5" w:themeFillTint="66"/>
          </w:tcPr>
          <w:p w:rsidR="00FC24C3" w:rsidRDefault="00FC24C3" w:rsidP="000771A3">
            <w:r>
              <w:rPr>
                <w:rFonts w:hint="eastAsia"/>
              </w:rPr>
              <w:t>0</w:t>
            </w:r>
            <w:r>
              <w:t>x000000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字节）</w:t>
            </w:r>
          </w:p>
        </w:tc>
      </w:tr>
      <w:tr w:rsidR="00FC24C3" w:rsidRPr="000F5DC2" w:rsidTr="001431D2">
        <w:trPr>
          <w:jc w:val="center"/>
        </w:trPr>
        <w:tc>
          <w:tcPr>
            <w:tcW w:w="8296" w:type="dxa"/>
            <w:gridSpan w:val="2"/>
            <w:shd w:val="clear" w:color="auto" w:fill="262626" w:themeFill="text1" w:themeFillTint="D9"/>
          </w:tcPr>
          <w:p w:rsidR="00FC24C3" w:rsidRPr="000F5DC2" w:rsidRDefault="00FC24C3" w:rsidP="000771A3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0</w:t>
            </w:r>
            <w:r>
              <w:rPr>
                <w:color w:val="FFFFFF" w:themeColor="background1"/>
              </w:rPr>
              <w:t>xBBBBBBBB</w:t>
            </w:r>
          </w:p>
        </w:tc>
      </w:tr>
    </w:tbl>
    <w:p w:rsidR="00DD1D66" w:rsidRDefault="001C0E58" w:rsidP="001C0E58">
      <w:pPr>
        <w:pStyle w:val="1"/>
        <w:spacing w:before="120" w:after="120"/>
      </w:pPr>
      <w:bookmarkStart w:id="16" w:name="_Toc48035311"/>
      <w:r>
        <w:rPr>
          <w:rFonts w:hint="eastAsia"/>
        </w:rPr>
        <w:lastRenderedPageBreak/>
        <w:t>2</w:t>
      </w:r>
      <w:r>
        <w:t xml:space="preserve">.3 </w:t>
      </w:r>
      <w:r w:rsidR="00C92098">
        <w:rPr>
          <w:rFonts w:hint="eastAsia"/>
        </w:rPr>
        <w:t>具体</w:t>
      </w:r>
      <w:r>
        <w:rPr>
          <w:rFonts w:hint="eastAsia"/>
        </w:rPr>
        <w:t>设计</w:t>
      </w:r>
      <w:bookmarkEnd w:id="16"/>
    </w:p>
    <w:p w:rsidR="00CC2671" w:rsidRDefault="00CC2671" w:rsidP="00CC2671">
      <w:pPr>
        <w:pStyle w:val="2"/>
        <w:spacing w:before="120" w:after="120"/>
        <w:ind w:firstLine="420"/>
      </w:pPr>
      <w:bookmarkStart w:id="17" w:name="_Toc48035312"/>
      <w:r>
        <w:rPr>
          <w:rFonts w:hint="eastAsia"/>
        </w:rPr>
        <w:t>2</w:t>
      </w:r>
      <w:r>
        <w:t>.3</w:t>
      </w:r>
      <w:r>
        <w:rPr>
          <w:rFonts w:hint="eastAsia"/>
        </w:rPr>
        <w:t>.</w:t>
      </w:r>
      <w:r>
        <w:t xml:space="preserve">1 </w:t>
      </w:r>
      <w:r w:rsidR="00877F25">
        <w:rPr>
          <w:rFonts w:hint="eastAsia"/>
        </w:rPr>
        <w:t>声明</w:t>
      </w:r>
      <w:r>
        <w:rPr>
          <w:rFonts w:hint="eastAsia"/>
        </w:rPr>
        <w:t>设计</w:t>
      </w:r>
      <w:bookmarkEnd w:id="17"/>
    </w:p>
    <w:tbl>
      <w:tblPr>
        <w:tblStyle w:val="6"/>
        <w:tblW w:w="0" w:type="auto"/>
        <w:tblLook w:val="06A0" w:firstRow="1" w:lastRow="0" w:firstColumn="1" w:lastColumn="0" w:noHBand="1" w:noVBand="1"/>
      </w:tblPr>
      <w:tblGrid>
        <w:gridCol w:w="2268"/>
        <w:gridCol w:w="6510"/>
      </w:tblGrid>
      <w:tr w:rsidR="009E2D17" w:rsidTr="00CD3A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9E2D17" w:rsidRDefault="009E2D17" w:rsidP="009E2D17">
            <w:pPr>
              <w:pStyle w:val="aff2"/>
            </w:pPr>
            <w:r>
              <w:rPr>
                <w:rFonts w:hint="eastAsia"/>
              </w:rPr>
              <w:t>声明名</w:t>
            </w:r>
          </w:p>
        </w:tc>
        <w:tc>
          <w:tcPr>
            <w:tcW w:w="6510" w:type="dxa"/>
          </w:tcPr>
          <w:p w:rsidR="009E2D17" w:rsidRDefault="009E2D17" w:rsidP="009E2D17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值</w:t>
            </w:r>
          </w:p>
        </w:tc>
      </w:tr>
      <w:tr w:rsidR="009E2D1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9E2D17" w:rsidRDefault="009E2D17" w:rsidP="009E2D17">
            <w:pPr>
              <w:pStyle w:val="aff2"/>
            </w:pPr>
            <w:r w:rsidRPr="009E2D17">
              <w:t>_IP</w:t>
            </w:r>
          </w:p>
        </w:tc>
        <w:tc>
          <w:tcPr>
            <w:tcW w:w="6510" w:type="dxa"/>
          </w:tcPr>
          <w:p w:rsidR="009E2D17" w:rsidRDefault="009E2D17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文件服务器的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地址</w:t>
            </w:r>
          </w:p>
        </w:tc>
      </w:tr>
      <w:tr w:rsidR="009E2D1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9E2D17" w:rsidRDefault="009E2D17" w:rsidP="009E2D17">
            <w:pPr>
              <w:pStyle w:val="aff2"/>
            </w:pPr>
            <w:r w:rsidRPr="009E2D17">
              <w:t>_PORT</w:t>
            </w:r>
          </w:p>
        </w:tc>
        <w:tc>
          <w:tcPr>
            <w:tcW w:w="6510" w:type="dxa"/>
          </w:tcPr>
          <w:p w:rsidR="009E2D17" w:rsidRDefault="000D569E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文件服务器提供可连接的端口</w:t>
            </w:r>
          </w:p>
        </w:tc>
      </w:tr>
      <w:tr w:rsidR="009E2D1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9E2D17" w:rsidRDefault="00FA1B77" w:rsidP="009E2D17">
            <w:pPr>
              <w:pStyle w:val="aff2"/>
            </w:pPr>
            <w:r w:rsidRPr="00FA1B77">
              <w:t>HEAD</w:t>
            </w:r>
          </w:p>
        </w:tc>
        <w:tc>
          <w:tcPr>
            <w:tcW w:w="6510" w:type="dxa"/>
          </w:tcPr>
          <w:p w:rsidR="009E2D17" w:rsidRDefault="00FA1B77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包的包头</w:t>
            </w:r>
            <w:r w:rsidR="00F43FEF">
              <w:rPr>
                <w:rFonts w:hint="eastAsia"/>
              </w:rPr>
              <w:t>（</w:t>
            </w:r>
            <w:r w:rsidR="00F43FEF">
              <w:rPr>
                <w:rFonts w:hint="eastAsia"/>
              </w:rPr>
              <w:t>0x</w:t>
            </w:r>
            <w:r w:rsidR="00F43FEF">
              <w:t>AAAAAAAA</w:t>
            </w:r>
            <w:r w:rsidR="00F43FEF">
              <w:rPr>
                <w:rFonts w:hint="eastAsia"/>
              </w:rPr>
              <w:t>）</w:t>
            </w:r>
          </w:p>
        </w:tc>
      </w:tr>
      <w:tr w:rsidR="00FA1B7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A1B77" w:rsidRDefault="00D25186" w:rsidP="009E2D17">
            <w:pPr>
              <w:pStyle w:val="aff2"/>
            </w:pPr>
            <w:r w:rsidRPr="00D25186">
              <w:t>TAIL</w:t>
            </w:r>
          </w:p>
        </w:tc>
        <w:tc>
          <w:tcPr>
            <w:tcW w:w="6510" w:type="dxa"/>
          </w:tcPr>
          <w:p w:rsidR="00FA1B77" w:rsidRDefault="006C0C78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包的包尾</w:t>
            </w:r>
            <w:r w:rsidR="00B0059F">
              <w:rPr>
                <w:rFonts w:hint="eastAsia"/>
              </w:rPr>
              <w:t>（</w:t>
            </w:r>
            <w:r w:rsidR="00B0059F">
              <w:rPr>
                <w:rFonts w:hint="eastAsia"/>
              </w:rPr>
              <w:t>0x</w:t>
            </w:r>
            <w:r w:rsidR="00B0059F">
              <w:t>BBBBBBBB</w:t>
            </w:r>
            <w:r w:rsidR="00B0059F">
              <w:rPr>
                <w:rFonts w:hint="eastAsia"/>
              </w:rPr>
              <w:t>）</w:t>
            </w:r>
          </w:p>
        </w:tc>
      </w:tr>
      <w:tr w:rsidR="00FA1B7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A1B77" w:rsidRDefault="00F43FEF" w:rsidP="009E2D17">
            <w:pPr>
              <w:pStyle w:val="aff2"/>
            </w:pPr>
            <w:r w:rsidRPr="00F43FEF">
              <w:t>PS_SIZE</w:t>
            </w:r>
          </w:p>
        </w:tc>
        <w:tc>
          <w:tcPr>
            <w:tcW w:w="6510" w:type="dxa"/>
          </w:tcPr>
          <w:p w:rsidR="00FA1B77" w:rsidRDefault="003655FB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大小（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）</w:t>
            </w:r>
          </w:p>
        </w:tc>
      </w:tr>
      <w:tr w:rsidR="00FA1B77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A1B77" w:rsidRDefault="003C6740" w:rsidP="009E2D17">
            <w:pPr>
              <w:pStyle w:val="aff2"/>
            </w:pPr>
            <w:r w:rsidRPr="003C6740">
              <w:t>PM_SIZE</w:t>
            </w:r>
          </w:p>
        </w:tc>
        <w:tc>
          <w:tcPr>
            <w:tcW w:w="6510" w:type="dxa"/>
          </w:tcPr>
          <w:p w:rsidR="00FA1B77" w:rsidRDefault="00C97FAA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大小</w:t>
            </w:r>
            <w:r w:rsidR="001E0950">
              <w:rPr>
                <w:rFonts w:hint="eastAsia"/>
              </w:rPr>
              <w:t>（</w:t>
            </w:r>
            <w:r w:rsidR="001E0950">
              <w:rPr>
                <w:rFonts w:hint="eastAsia"/>
              </w:rPr>
              <w:t>1</w:t>
            </w:r>
            <w:r w:rsidR="001E0950">
              <w:t>16</w:t>
            </w:r>
            <w:r w:rsidR="001E0950">
              <w:rPr>
                <w:rFonts w:hint="eastAsia"/>
              </w:rPr>
              <w:t>）</w:t>
            </w:r>
          </w:p>
        </w:tc>
      </w:tr>
      <w:tr w:rsidR="003C6740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3C6740" w:rsidRDefault="003C6740" w:rsidP="009E2D17">
            <w:pPr>
              <w:pStyle w:val="aff2"/>
            </w:pPr>
            <w:r w:rsidRPr="003C6740">
              <w:t>PL_SIZE</w:t>
            </w:r>
          </w:p>
        </w:tc>
        <w:tc>
          <w:tcPr>
            <w:tcW w:w="6510" w:type="dxa"/>
          </w:tcPr>
          <w:p w:rsidR="003C6740" w:rsidRDefault="00C97FAA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数据包的大小</w:t>
            </w:r>
            <w:r w:rsidR="001E0950">
              <w:rPr>
                <w:rFonts w:hint="eastAsia"/>
              </w:rPr>
              <w:t>（</w:t>
            </w:r>
            <w:r w:rsidR="001E0950">
              <w:rPr>
                <w:rFonts w:hint="eastAsia"/>
              </w:rPr>
              <w:t>1</w:t>
            </w:r>
            <w:r w:rsidR="001E0950">
              <w:t>024</w:t>
            </w:r>
            <w:r w:rsidR="001E0950">
              <w:rPr>
                <w:rFonts w:hint="eastAsia"/>
              </w:rPr>
              <w:t>）</w:t>
            </w:r>
          </w:p>
        </w:tc>
      </w:tr>
      <w:tr w:rsidR="00996E1F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996E1F" w:rsidRPr="003C6740" w:rsidRDefault="00996E1F" w:rsidP="009E2D17">
            <w:pPr>
              <w:pStyle w:val="aff2"/>
            </w:pPr>
            <w:r w:rsidRPr="00996E1F">
              <w:t>PATCH_SIZE</w:t>
            </w:r>
          </w:p>
        </w:tc>
        <w:tc>
          <w:tcPr>
            <w:tcW w:w="6510" w:type="dxa"/>
          </w:tcPr>
          <w:p w:rsidR="00996E1F" w:rsidRDefault="003F42FF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数据包中文件部分的大小（</w:t>
            </w:r>
            <w:r>
              <w:rPr>
                <w:rFonts w:hint="eastAsia"/>
              </w:rPr>
              <w:t>1</w:t>
            </w:r>
            <w:r>
              <w:t>008</w:t>
            </w:r>
            <w:r>
              <w:rPr>
                <w:rFonts w:hint="eastAsia"/>
              </w:rPr>
              <w:t>）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696D5A" w:rsidP="009E2D17">
            <w:pPr>
              <w:pStyle w:val="aff2"/>
            </w:pPr>
            <w:r w:rsidRPr="00696D5A">
              <w:t>XML_NAME</w:t>
            </w:r>
          </w:p>
        </w:tc>
        <w:tc>
          <w:tcPr>
            <w:tcW w:w="6510" w:type="dxa"/>
          </w:tcPr>
          <w:p w:rsidR="00696D5A" w:rsidRDefault="00655060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55060">
              <w:rPr>
                <w:rFonts w:hint="eastAsia"/>
              </w:rPr>
              <w:t>版本回退中会检查的</w:t>
            </w:r>
            <w:r w:rsidRPr="00655060">
              <w:rPr>
                <w:rFonts w:hint="eastAsia"/>
              </w:rPr>
              <w:t>list.xml</w:t>
            </w:r>
            <w:r w:rsidRPr="00655060">
              <w:rPr>
                <w:rFonts w:hint="eastAsia"/>
              </w:rPr>
              <w:t>文件的相对路径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4360B8" w:rsidP="009E2D17">
            <w:pPr>
              <w:pStyle w:val="aff2"/>
            </w:pPr>
            <w:r w:rsidRPr="004360B8">
              <w:t>EXE_PATH</w:t>
            </w:r>
          </w:p>
        </w:tc>
        <w:tc>
          <w:tcPr>
            <w:tcW w:w="6510" w:type="dxa"/>
          </w:tcPr>
          <w:p w:rsidR="00696D5A" w:rsidRDefault="00950027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0027">
              <w:rPr>
                <w:rFonts w:hint="eastAsia"/>
              </w:rPr>
              <w:t>守护进程所守护的网关主程序的相对路径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9F6B57" w:rsidP="009E2D17">
            <w:pPr>
              <w:pStyle w:val="aff2"/>
            </w:pPr>
            <w:r w:rsidRPr="009F6B57">
              <w:t>FILE_NAME</w:t>
            </w:r>
          </w:p>
        </w:tc>
        <w:tc>
          <w:tcPr>
            <w:tcW w:w="6510" w:type="dxa"/>
          </w:tcPr>
          <w:p w:rsidR="00696D5A" w:rsidRDefault="00575936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75936">
              <w:rPr>
                <w:rFonts w:hint="eastAsia"/>
              </w:rPr>
              <w:t>更新文件包被本地存放或者下载的位置的相对路径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F820F3" w:rsidP="009E2D17">
            <w:pPr>
              <w:pStyle w:val="aff2"/>
            </w:pPr>
            <w:r w:rsidRPr="00F820F3">
              <w:t>TMP_XML_NAME</w:t>
            </w:r>
          </w:p>
        </w:tc>
        <w:tc>
          <w:tcPr>
            <w:tcW w:w="6510" w:type="dxa"/>
          </w:tcPr>
          <w:p w:rsidR="00696D5A" w:rsidRDefault="003C3E0E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3E0E">
              <w:rPr>
                <w:rFonts w:hint="eastAsia"/>
              </w:rPr>
              <w:t>更新文件包中的</w:t>
            </w:r>
            <w:r w:rsidRPr="003C3E0E">
              <w:rPr>
                <w:rFonts w:hint="eastAsia"/>
              </w:rPr>
              <w:t>list.xml</w:t>
            </w:r>
            <w:r w:rsidRPr="003C3E0E">
              <w:rPr>
                <w:rFonts w:hint="eastAsia"/>
              </w:rPr>
              <w:t>的相对路径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353125" w:rsidP="009E2D17">
            <w:pPr>
              <w:pStyle w:val="aff2"/>
            </w:pPr>
            <w:r w:rsidRPr="00353125">
              <w:t>FD_BUF_SIZE</w:t>
            </w:r>
          </w:p>
        </w:tc>
        <w:tc>
          <w:tcPr>
            <w:tcW w:w="6510" w:type="dxa"/>
          </w:tcPr>
          <w:p w:rsidR="00696D5A" w:rsidRDefault="006A38B6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A38B6">
              <w:rPr>
                <w:rFonts w:hint="eastAsia"/>
              </w:rPr>
              <w:t>守护进程</w:t>
            </w:r>
            <w:r w:rsidRPr="006A38B6">
              <w:rPr>
                <w:rFonts w:hint="eastAsia"/>
              </w:rPr>
              <w:t>exec</w:t>
            </w:r>
            <w:r w:rsidRPr="006A38B6">
              <w:rPr>
                <w:rFonts w:hint="eastAsia"/>
              </w:rPr>
              <w:t>网关主程序所传递文件描述符的字符串缓冲数组的大小</w:t>
            </w:r>
          </w:p>
        </w:tc>
      </w:tr>
      <w:tr w:rsidR="00F22573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22573" w:rsidRPr="00353125" w:rsidRDefault="00CD3A9C" w:rsidP="009E2D17">
            <w:pPr>
              <w:pStyle w:val="aff2"/>
            </w:pPr>
            <w:r w:rsidRPr="00CD3A9C">
              <w:t>BUF_SIZE</w:t>
            </w:r>
          </w:p>
        </w:tc>
        <w:tc>
          <w:tcPr>
            <w:tcW w:w="6510" w:type="dxa"/>
          </w:tcPr>
          <w:p w:rsidR="00F22573" w:rsidRPr="006A38B6" w:rsidRDefault="00CD3A9C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3A9C">
              <w:rPr>
                <w:rFonts w:hint="eastAsia"/>
              </w:rPr>
              <w:t>通用缓冲区大小</w:t>
            </w:r>
          </w:p>
        </w:tc>
      </w:tr>
      <w:tr w:rsidR="00F22573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22573" w:rsidRPr="00353125" w:rsidRDefault="006E7529" w:rsidP="009E2D17">
            <w:pPr>
              <w:pStyle w:val="aff2"/>
            </w:pPr>
            <w:r w:rsidRPr="006E7529">
              <w:t>MAX_FILE_NUM</w:t>
            </w:r>
          </w:p>
        </w:tc>
        <w:tc>
          <w:tcPr>
            <w:tcW w:w="6510" w:type="dxa"/>
          </w:tcPr>
          <w:p w:rsidR="00F22573" w:rsidRPr="006A38B6" w:rsidRDefault="009F53CA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F53CA">
              <w:rPr>
                <w:rFonts w:hint="eastAsia"/>
              </w:rPr>
              <w:t>list.xml</w:t>
            </w:r>
            <w:r w:rsidRPr="009F53CA">
              <w:rPr>
                <w:rFonts w:hint="eastAsia"/>
              </w:rPr>
              <w:t>中最大的文件数量</w:t>
            </w:r>
          </w:p>
        </w:tc>
      </w:tr>
      <w:tr w:rsidR="00F22573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22573" w:rsidRPr="00353125" w:rsidRDefault="003D1A34" w:rsidP="009E2D17">
            <w:pPr>
              <w:pStyle w:val="aff2"/>
            </w:pPr>
            <w:r w:rsidRPr="003D1A34">
              <w:t>MAX_NAME_LEN</w:t>
            </w:r>
          </w:p>
        </w:tc>
        <w:tc>
          <w:tcPr>
            <w:tcW w:w="6510" w:type="dxa"/>
          </w:tcPr>
          <w:p w:rsidR="00F22573" w:rsidRPr="006A38B6" w:rsidRDefault="00733573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573">
              <w:rPr>
                <w:rFonts w:hint="eastAsia"/>
              </w:rPr>
              <w:t>list.xml</w:t>
            </w:r>
            <w:r w:rsidRPr="00733573">
              <w:rPr>
                <w:rFonts w:hint="eastAsia"/>
              </w:rPr>
              <w:t>中最大的文件名长度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B15328" w:rsidP="009E2D17">
            <w:pPr>
              <w:pStyle w:val="aff2"/>
            </w:pPr>
            <w:r w:rsidRPr="00B15328">
              <w:t>SIM_FILE</w:t>
            </w:r>
          </w:p>
        </w:tc>
        <w:tc>
          <w:tcPr>
            <w:tcW w:w="6510" w:type="dxa"/>
          </w:tcPr>
          <w:p w:rsidR="00696D5A" w:rsidRDefault="00E93A6E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服务器模拟更新文件的相对路径</w:t>
            </w:r>
          </w:p>
        </w:tc>
      </w:tr>
      <w:tr w:rsidR="00696D5A" w:rsidTr="00CD3A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696D5A" w:rsidRPr="00996E1F" w:rsidRDefault="003D67FB" w:rsidP="009E2D17">
            <w:pPr>
              <w:pStyle w:val="aff2"/>
            </w:pPr>
            <w:r w:rsidRPr="003D67FB">
              <w:t>SERVER_BUF_SIZE</w:t>
            </w:r>
          </w:p>
        </w:tc>
        <w:tc>
          <w:tcPr>
            <w:tcW w:w="6510" w:type="dxa"/>
          </w:tcPr>
          <w:p w:rsidR="00696D5A" w:rsidRDefault="008845E1" w:rsidP="009E2D17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服务器的通用缓冲区大小</w:t>
            </w:r>
          </w:p>
        </w:tc>
      </w:tr>
    </w:tbl>
    <w:p w:rsidR="00CC17D5" w:rsidRPr="00CC17D5" w:rsidRDefault="00CC17D5" w:rsidP="00CC17D5">
      <w:pPr>
        <w:pStyle w:val="a0"/>
      </w:pPr>
    </w:p>
    <w:p w:rsidR="008E5D66" w:rsidRPr="008E5D66" w:rsidRDefault="008E5D66" w:rsidP="00CC1679">
      <w:pPr>
        <w:pStyle w:val="2"/>
        <w:spacing w:before="120" w:after="120"/>
        <w:ind w:firstLine="420"/>
      </w:pPr>
      <w:bookmarkStart w:id="18" w:name="_Toc48035313"/>
      <w:r>
        <w:rPr>
          <w:rFonts w:hint="eastAsia"/>
        </w:rPr>
        <w:t>2</w:t>
      </w:r>
      <w:r>
        <w:t>.3</w:t>
      </w:r>
      <w:r>
        <w:rPr>
          <w:rFonts w:hint="eastAsia"/>
        </w:rPr>
        <w:t>.</w:t>
      </w:r>
      <w:r>
        <w:t xml:space="preserve">2 </w:t>
      </w:r>
      <w:r w:rsidR="00CC1679">
        <w:rPr>
          <w:rFonts w:hint="eastAsia"/>
        </w:rPr>
        <w:t>结构体</w:t>
      </w:r>
      <w:r>
        <w:rPr>
          <w:rFonts w:hint="eastAsia"/>
        </w:rPr>
        <w:t>设计</w:t>
      </w:r>
      <w:bookmarkEnd w:id="18"/>
    </w:p>
    <w:p w:rsidR="005909C4" w:rsidRPr="005909C4" w:rsidRDefault="001A60D9" w:rsidP="001A60D9">
      <w:pPr>
        <w:pStyle w:val="a0"/>
        <w:numPr>
          <w:ilvl w:val="0"/>
          <w:numId w:val="48"/>
        </w:numPr>
      </w:pPr>
      <w:proofErr w:type="spellStart"/>
      <w:r w:rsidRPr="001A60D9">
        <w:t>Package_S</w:t>
      </w:r>
      <w:proofErr w:type="spellEnd"/>
    </w:p>
    <w:tbl>
      <w:tblPr>
        <w:tblStyle w:val="6"/>
        <w:tblW w:w="0" w:type="auto"/>
        <w:jc w:val="center"/>
        <w:tblLook w:val="06A0" w:firstRow="1" w:lastRow="0" w:firstColumn="1" w:lastColumn="0" w:noHBand="1" w:noVBand="1"/>
      </w:tblPr>
      <w:tblGrid>
        <w:gridCol w:w="1413"/>
        <w:gridCol w:w="1559"/>
        <w:gridCol w:w="5806"/>
      </w:tblGrid>
      <w:tr w:rsidR="005909C4" w:rsidTr="00C252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173F37" w:rsidP="00C252EA">
            <w:pPr>
              <w:pStyle w:val="aff2"/>
            </w:pPr>
            <w:r>
              <w:rPr>
                <w:rFonts w:hint="eastAsia"/>
              </w:rPr>
              <w:t>成员名</w:t>
            </w:r>
          </w:p>
        </w:tc>
        <w:tc>
          <w:tcPr>
            <w:tcW w:w="1559" w:type="dxa"/>
          </w:tcPr>
          <w:p w:rsidR="005909C4" w:rsidRDefault="00173F37" w:rsidP="00C252EA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员类型</w:t>
            </w:r>
          </w:p>
        </w:tc>
        <w:tc>
          <w:tcPr>
            <w:tcW w:w="5806" w:type="dxa"/>
          </w:tcPr>
          <w:p w:rsidR="005909C4" w:rsidRDefault="00173F37" w:rsidP="00C252EA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5909C4" w:rsidTr="00C252E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AB0654" w:rsidP="00C252EA">
            <w:pPr>
              <w:pStyle w:val="aff2"/>
            </w:pPr>
            <w:r w:rsidRPr="00AB0654">
              <w:t>head</w:t>
            </w:r>
          </w:p>
        </w:tc>
        <w:tc>
          <w:tcPr>
            <w:tcW w:w="1559" w:type="dxa"/>
          </w:tcPr>
          <w:p w:rsidR="005909C4" w:rsidRDefault="004243D9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243D9">
              <w:t>uint32_t</w:t>
            </w:r>
          </w:p>
        </w:tc>
        <w:tc>
          <w:tcPr>
            <w:tcW w:w="5806" w:type="dxa"/>
          </w:tcPr>
          <w:p w:rsidR="005909C4" w:rsidRDefault="004243D9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包头，通常为</w:t>
            </w:r>
            <w:r>
              <w:rPr>
                <w:rFonts w:hint="eastAsia"/>
              </w:rPr>
              <w:t>0</w:t>
            </w:r>
            <w:r>
              <w:t>xAAAAAAAA</w:t>
            </w:r>
          </w:p>
        </w:tc>
      </w:tr>
      <w:tr w:rsidR="005909C4" w:rsidTr="00C252E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4243D9" w:rsidP="00C252EA">
            <w:pPr>
              <w:pStyle w:val="aff2"/>
            </w:pPr>
            <w:proofErr w:type="spellStart"/>
            <w:r w:rsidRPr="004243D9">
              <w:t>cmd</w:t>
            </w:r>
            <w:proofErr w:type="spellEnd"/>
          </w:p>
        </w:tc>
        <w:tc>
          <w:tcPr>
            <w:tcW w:w="1559" w:type="dxa"/>
          </w:tcPr>
          <w:p w:rsidR="005909C4" w:rsidRDefault="00B768A4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768A4">
              <w:t>uint8_t</w:t>
            </w:r>
          </w:p>
        </w:tc>
        <w:tc>
          <w:tcPr>
            <w:tcW w:w="5806" w:type="dxa"/>
          </w:tcPr>
          <w:p w:rsidR="005909C4" w:rsidRDefault="00DB6DAE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命令代码</w:t>
            </w:r>
          </w:p>
        </w:tc>
      </w:tr>
      <w:tr w:rsidR="005909C4" w:rsidTr="00C252E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497CA9" w:rsidP="00C252EA">
            <w:pPr>
              <w:pStyle w:val="aff2"/>
            </w:pPr>
            <w:r w:rsidRPr="00497CA9">
              <w:t>flag</w:t>
            </w:r>
          </w:p>
        </w:tc>
        <w:tc>
          <w:tcPr>
            <w:tcW w:w="1559" w:type="dxa"/>
          </w:tcPr>
          <w:p w:rsidR="005909C4" w:rsidRDefault="007D4244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4244">
              <w:t>uint8_t</w:t>
            </w:r>
          </w:p>
        </w:tc>
        <w:tc>
          <w:tcPr>
            <w:tcW w:w="5806" w:type="dxa"/>
          </w:tcPr>
          <w:p w:rsidR="005909C4" w:rsidRDefault="00675BBA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额外标志位，用于传输成功或失败信息</w:t>
            </w:r>
          </w:p>
        </w:tc>
      </w:tr>
      <w:tr w:rsidR="005909C4" w:rsidTr="00C252E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0207D2" w:rsidP="00C252EA">
            <w:pPr>
              <w:pStyle w:val="aff2"/>
            </w:pPr>
            <w:r w:rsidRPr="000207D2">
              <w:t>info</w:t>
            </w:r>
          </w:p>
        </w:tc>
        <w:tc>
          <w:tcPr>
            <w:tcW w:w="1559" w:type="dxa"/>
          </w:tcPr>
          <w:p w:rsidR="005909C4" w:rsidRDefault="000207D2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207D2">
              <w:t>uint8_t</w:t>
            </w:r>
            <w:r w:rsidR="00A31D96">
              <w:t xml:space="preserve"> [2]</w:t>
            </w:r>
          </w:p>
        </w:tc>
        <w:tc>
          <w:tcPr>
            <w:tcW w:w="5806" w:type="dxa"/>
          </w:tcPr>
          <w:p w:rsidR="005909C4" w:rsidRDefault="002525AF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备注部分，</w:t>
            </w:r>
            <w:r>
              <w:rPr>
                <w:rFonts w:hint="eastAsia"/>
              </w:rPr>
              <w:t>i</w:t>
            </w:r>
            <w:r>
              <w:t>nfo[1]</w:t>
            </w:r>
            <w:r>
              <w:rPr>
                <w:rFonts w:hint="eastAsia"/>
              </w:rPr>
              <w:t>用于传递发送</w:t>
            </w:r>
            <w:proofErr w:type="gramStart"/>
            <w:r>
              <w:rPr>
                <w:rFonts w:hint="eastAsia"/>
              </w:rPr>
              <w:t>方失败</w:t>
            </w:r>
            <w:proofErr w:type="gramEnd"/>
            <w:r>
              <w:rPr>
                <w:rFonts w:hint="eastAsia"/>
              </w:rPr>
              <w:t>时的</w:t>
            </w:r>
            <w:proofErr w:type="spellStart"/>
            <w:r>
              <w:rPr>
                <w:rFonts w:hint="eastAsia"/>
              </w:rPr>
              <w:t>e</w:t>
            </w:r>
            <w:r>
              <w:t>rrno</w:t>
            </w:r>
            <w:proofErr w:type="spellEnd"/>
          </w:p>
        </w:tc>
      </w:tr>
      <w:tr w:rsidR="005909C4" w:rsidTr="00C252EA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909C4" w:rsidRDefault="0059736D" w:rsidP="00C252EA">
            <w:pPr>
              <w:pStyle w:val="aff2"/>
            </w:pPr>
            <w:r w:rsidRPr="0059736D">
              <w:t>tail</w:t>
            </w:r>
          </w:p>
        </w:tc>
        <w:tc>
          <w:tcPr>
            <w:tcW w:w="1559" w:type="dxa"/>
          </w:tcPr>
          <w:p w:rsidR="005909C4" w:rsidRDefault="00402F5F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02F5F">
              <w:t>uint32_t</w:t>
            </w:r>
          </w:p>
        </w:tc>
        <w:tc>
          <w:tcPr>
            <w:tcW w:w="5806" w:type="dxa"/>
          </w:tcPr>
          <w:p w:rsidR="005909C4" w:rsidRDefault="0024179B" w:rsidP="00C252EA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小数据包的包尾</w:t>
            </w:r>
            <w:r w:rsidR="00A30EF9" w:rsidRPr="00A30EF9">
              <w:rPr>
                <w:rFonts w:hint="eastAsia"/>
              </w:rPr>
              <w:t>，通常为</w:t>
            </w:r>
            <w:r>
              <w:rPr>
                <w:rFonts w:hint="eastAsia"/>
              </w:rPr>
              <w:t>0</w:t>
            </w:r>
            <w:r>
              <w:t>xBBBBBBBB</w:t>
            </w:r>
          </w:p>
        </w:tc>
      </w:tr>
    </w:tbl>
    <w:p w:rsidR="001C0E58" w:rsidRDefault="001C0E58" w:rsidP="001C0E58"/>
    <w:p w:rsidR="00C252EA" w:rsidRDefault="00225E55" w:rsidP="00225E55">
      <w:pPr>
        <w:pStyle w:val="a0"/>
        <w:numPr>
          <w:ilvl w:val="0"/>
          <w:numId w:val="48"/>
        </w:numPr>
      </w:pPr>
      <w:proofErr w:type="spellStart"/>
      <w:r>
        <w:t>Package_M</w:t>
      </w:r>
      <w:proofErr w:type="spellEnd"/>
    </w:p>
    <w:tbl>
      <w:tblPr>
        <w:tblStyle w:val="6"/>
        <w:tblW w:w="0" w:type="auto"/>
        <w:jc w:val="center"/>
        <w:tblLook w:val="06A0" w:firstRow="1" w:lastRow="0" w:firstColumn="1" w:lastColumn="0" w:noHBand="1" w:noVBand="1"/>
      </w:tblPr>
      <w:tblGrid>
        <w:gridCol w:w="1413"/>
        <w:gridCol w:w="1559"/>
        <w:gridCol w:w="5806"/>
      </w:tblGrid>
      <w:tr w:rsidR="00AC3814" w:rsidTr="000771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C3814" w:rsidP="000771A3">
            <w:pPr>
              <w:pStyle w:val="aff2"/>
            </w:pPr>
            <w:r>
              <w:rPr>
                <w:rFonts w:hint="eastAsia"/>
              </w:rPr>
              <w:t>成员名</w:t>
            </w:r>
          </w:p>
        </w:tc>
        <w:tc>
          <w:tcPr>
            <w:tcW w:w="1559" w:type="dxa"/>
          </w:tcPr>
          <w:p w:rsidR="00AC3814" w:rsidRDefault="00AC3814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员类型</w:t>
            </w:r>
          </w:p>
        </w:tc>
        <w:tc>
          <w:tcPr>
            <w:tcW w:w="5806" w:type="dxa"/>
          </w:tcPr>
          <w:p w:rsidR="00AC3814" w:rsidRDefault="00AC3814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AC381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C3814" w:rsidP="000771A3">
            <w:pPr>
              <w:pStyle w:val="aff2"/>
            </w:pPr>
            <w:r w:rsidRPr="00AB0654">
              <w:t>head</w:t>
            </w:r>
          </w:p>
        </w:tc>
        <w:tc>
          <w:tcPr>
            <w:tcW w:w="1559" w:type="dxa"/>
          </w:tcPr>
          <w:p w:rsidR="00AC3814" w:rsidRDefault="00AC381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243D9">
              <w:t>uint32_t</w:t>
            </w:r>
          </w:p>
        </w:tc>
        <w:tc>
          <w:tcPr>
            <w:tcW w:w="5806" w:type="dxa"/>
          </w:tcPr>
          <w:p w:rsidR="00AC3814" w:rsidRDefault="00E83C17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</w:t>
            </w:r>
            <w:r w:rsidR="00AC3814">
              <w:rPr>
                <w:rFonts w:hint="eastAsia"/>
              </w:rPr>
              <w:t>数据包的包头，通常为</w:t>
            </w:r>
            <w:r w:rsidR="00AC3814">
              <w:rPr>
                <w:rFonts w:hint="eastAsia"/>
              </w:rPr>
              <w:t>0</w:t>
            </w:r>
            <w:r w:rsidR="00AC3814">
              <w:t>xAAAAAAAA</w:t>
            </w:r>
          </w:p>
        </w:tc>
      </w:tr>
      <w:tr w:rsidR="00AC381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C3814" w:rsidP="000771A3">
            <w:pPr>
              <w:pStyle w:val="aff2"/>
            </w:pPr>
            <w:proofErr w:type="spellStart"/>
            <w:r w:rsidRPr="004243D9">
              <w:t>cmd</w:t>
            </w:r>
            <w:proofErr w:type="spellEnd"/>
          </w:p>
        </w:tc>
        <w:tc>
          <w:tcPr>
            <w:tcW w:w="1559" w:type="dxa"/>
          </w:tcPr>
          <w:p w:rsidR="00AC3814" w:rsidRDefault="00AC381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768A4">
              <w:t>uint8_t</w:t>
            </w:r>
          </w:p>
        </w:tc>
        <w:tc>
          <w:tcPr>
            <w:tcW w:w="5806" w:type="dxa"/>
          </w:tcPr>
          <w:p w:rsidR="00AC3814" w:rsidRDefault="00B26CFF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</w:t>
            </w:r>
            <w:r w:rsidR="00AC3814">
              <w:rPr>
                <w:rFonts w:hint="eastAsia"/>
              </w:rPr>
              <w:t>数据包的命令代码</w:t>
            </w:r>
          </w:p>
        </w:tc>
      </w:tr>
      <w:tr w:rsidR="00AC381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C3814" w:rsidP="000771A3">
            <w:pPr>
              <w:pStyle w:val="aff2"/>
            </w:pPr>
            <w:r w:rsidRPr="00497CA9">
              <w:t>flag</w:t>
            </w:r>
          </w:p>
        </w:tc>
        <w:tc>
          <w:tcPr>
            <w:tcW w:w="1559" w:type="dxa"/>
          </w:tcPr>
          <w:p w:rsidR="00AC3814" w:rsidRDefault="00AC381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4244">
              <w:t>uint8_t</w:t>
            </w:r>
          </w:p>
        </w:tc>
        <w:tc>
          <w:tcPr>
            <w:tcW w:w="5806" w:type="dxa"/>
          </w:tcPr>
          <w:p w:rsidR="00AC3814" w:rsidRDefault="003576F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</w:t>
            </w:r>
            <w:r w:rsidR="00AC3814">
              <w:rPr>
                <w:rFonts w:hint="eastAsia"/>
              </w:rPr>
              <w:t>数据包的额外标志位，用于传输成功或失败信息</w:t>
            </w:r>
          </w:p>
        </w:tc>
      </w:tr>
      <w:tr w:rsidR="004D5723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4D5723" w:rsidRPr="00497CA9" w:rsidRDefault="004D5723" w:rsidP="000771A3">
            <w:pPr>
              <w:pStyle w:val="aff2"/>
            </w:pPr>
            <w:proofErr w:type="spellStart"/>
            <w:r w:rsidRPr="004D5723">
              <w:lastRenderedPageBreak/>
              <w:t>hw_len</w:t>
            </w:r>
            <w:proofErr w:type="spellEnd"/>
          </w:p>
        </w:tc>
        <w:tc>
          <w:tcPr>
            <w:tcW w:w="1559" w:type="dxa"/>
          </w:tcPr>
          <w:p w:rsidR="004D5723" w:rsidRPr="007D4244" w:rsidRDefault="00A5755B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755B">
              <w:t>uint16_t</w:t>
            </w:r>
          </w:p>
        </w:tc>
        <w:tc>
          <w:tcPr>
            <w:tcW w:w="5806" w:type="dxa"/>
          </w:tcPr>
          <w:p w:rsidR="004D5723" w:rsidRDefault="008A491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硬件编号的</w:t>
            </w:r>
            <w:r w:rsidR="00994DB1">
              <w:rPr>
                <w:rFonts w:hint="eastAsia"/>
              </w:rPr>
              <w:t>有效</w:t>
            </w:r>
            <w:r>
              <w:rPr>
                <w:rFonts w:hint="eastAsia"/>
              </w:rPr>
              <w:t>长度</w:t>
            </w:r>
          </w:p>
        </w:tc>
      </w:tr>
      <w:tr w:rsidR="00F373EE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373EE" w:rsidRPr="004D5723" w:rsidRDefault="00F373EE" w:rsidP="000771A3">
            <w:pPr>
              <w:pStyle w:val="aff2"/>
            </w:pPr>
            <w:proofErr w:type="spellStart"/>
            <w:r w:rsidRPr="00F373EE">
              <w:t>hw_dat</w:t>
            </w:r>
            <w:proofErr w:type="spellEnd"/>
          </w:p>
        </w:tc>
        <w:tc>
          <w:tcPr>
            <w:tcW w:w="1559" w:type="dxa"/>
          </w:tcPr>
          <w:p w:rsidR="00F373EE" w:rsidRPr="007D4244" w:rsidRDefault="00767A4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67A44">
              <w:t>uint8_t</w:t>
            </w:r>
            <w:r w:rsidR="00F226C0">
              <w:t xml:space="preserve"> [32]</w:t>
            </w:r>
          </w:p>
        </w:tc>
        <w:tc>
          <w:tcPr>
            <w:tcW w:w="5806" w:type="dxa"/>
          </w:tcPr>
          <w:p w:rsidR="00F373EE" w:rsidRDefault="0063239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硬件编号</w:t>
            </w:r>
          </w:p>
        </w:tc>
      </w:tr>
      <w:tr w:rsidR="00F238B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38B4" w:rsidRPr="00F373EE" w:rsidRDefault="00F238B4" w:rsidP="000771A3">
            <w:pPr>
              <w:pStyle w:val="aff2"/>
            </w:pPr>
            <w:proofErr w:type="spellStart"/>
            <w:r w:rsidRPr="00F238B4">
              <w:t>sw_len</w:t>
            </w:r>
            <w:proofErr w:type="spellEnd"/>
          </w:p>
        </w:tc>
        <w:tc>
          <w:tcPr>
            <w:tcW w:w="1559" w:type="dxa"/>
          </w:tcPr>
          <w:p w:rsidR="00F238B4" w:rsidRPr="007D4244" w:rsidRDefault="00891E0B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91E0B">
              <w:t>uint16_t</w:t>
            </w:r>
          </w:p>
        </w:tc>
        <w:tc>
          <w:tcPr>
            <w:tcW w:w="5806" w:type="dxa"/>
          </w:tcPr>
          <w:p w:rsidR="00F238B4" w:rsidRDefault="0063239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</w:t>
            </w:r>
            <w:r w:rsidR="00970388">
              <w:rPr>
                <w:rFonts w:hint="eastAsia"/>
              </w:rPr>
              <w:t>软件</w:t>
            </w:r>
            <w:r>
              <w:rPr>
                <w:rFonts w:hint="eastAsia"/>
              </w:rPr>
              <w:t>编号的有效长度</w:t>
            </w:r>
          </w:p>
        </w:tc>
      </w:tr>
      <w:tr w:rsidR="00F238B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238B4" w:rsidRPr="00F373EE" w:rsidRDefault="00B54BB6" w:rsidP="000771A3">
            <w:pPr>
              <w:pStyle w:val="aff2"/>
            </w:pPr>
            <w:proofErr w:type="spellStart"/>
            <w:r w:rsidRPr="00B54BB6">
              <w:t>sw_dat</w:t>
            </w:r>
            <w:proofErr w:type="spellEnd"/>
          </w:p>
        </w:tc>
        <w:tc>
          <w:tcPr>
            <w:tcW w:w="1559" w:type="dxa"/>
          </w:tcPr>
          <w:p w:rsidR="00F238B4" w:rsidRPr="007D4244" w:rsidRDefault="00D54FC3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67A44">
              <w:t>uint8_t</w:t>
            </w:r>
            <w:r>
              <w:t xml:space="preserve"> [32]</w:t>
            </w:r>
          </w:p>
        </w:tc>
        <w:tc>
          <w:tcPr>
            <w:tcW w:w="5806" w:type="dxa"/>
          </w:tcPr>
          <w:p w:rsidR="00F238B4" w:rsidRDefault="0063239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</w:t>
            </w:r>
            <w:r w:rsidR="00631BBD">
              <w:rPr>
                <w:rFonts w:hint="eastAsia"/>
              </w:rPr>
              <w:t>软件</w:t>
            </w:r>
            <w:r>
              <w:rPr>
                <w:rFonts w:hint="eastAsia"/>
              </w:rPr>
              <w:t>编号</w:t>
            </w:r>
          </w:p>
        </w:tc>
      </w:tr>
      <w:tr w:rsidR="008C3A19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C3A19" w:rsidRPr="00B54BB6" w:rsidRDefault="008C3A19" w:rsidP="000771A3">
            <w:pPr>
              <w:pStyle w:val="aff2"/>
            </w:pPr>
            <w:proofErr w:type="spellStart"/>
            <w:r w:rsidRPr="008C3A19">
              <w:t>fc_len</w:t>
            </w:r>
            <w:proofErr w:type="spellEnd"/>
          </w:p>
        </w:tc>
        <w:tc>
          <w:tcPr>
            <w:tcW w:w="1559" w:type="dxa"/>
          </w:tcPr>
          <w:p w:rsidR="008C3A19" w:rsidRPr="00767A44" w:rsidRDefault="00171FC6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71FC6">
              <w:t>uint16_t</w:t>
            </w:r>
          </w:p>
        </w:tc>
        <w:tc>
          <w:tcPr>
            <w:tcW w:w="5806" w:type="dxa"/>
          </w:tcPr>
          <w:p w:rsidR="008C3A19" w:rsidRDefault="0063239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</w:t>
            </w:r>
            <w:r w:rsidR="008A0312">
              <w:rPr>
                <w:rFonts w:hint="eastAsia"/>
              </w:rPr>
              <w:t>厂家</w:t>
            </w:r>
            <w:r>
              <w:rPr>
                <w:rFonts w:hint="eastAsia"/>
              </w:rPr>
              <w:t>编号的有效长度</w:t>
            </w:r>
          </w:p>
        </w:tc>
      </w:tr>
      <w:tr w:rsidR="008C3A19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C3A19" w:rsidRPr="00B54BB6" w:rsidRDefault="000F3C45" w:rsidP="000771A3">
            <w:pPr>
              <w:pStyle w:val="aff2"/>
            </w:pPr>
            <w:proofErr w:type="spellStart"/>
            <w:r w:rsidRPr="000F3C45">
              <w:t>fc_dat</w:t>
            </w:r>
            <w:proofErr w:type="spellEnd"/>
          </w:p>
        </w:tc>
        <w:tc>
          <w:tcPr>
            <w:tcW w:w="1559" w:type="dxa"/>
          </w:tcPr>
          <w:p w:rsidR="008C3A19" w:rsidRPr="00767A44" w:rsidRDefault="00EB73AB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B73AB">
              <w:t>uint8_t</w:t>
            </w:r>
            <w:r w:rsidR="007A03CA">
              <w:t xml:space="preserve"> [32]</w:t>
            </w:r>
          </w:p>
        </w:tc>
        <w:tc>
          <w:tcPr>
            <w:tcW w:w="5806" w:type="dxa"/>
          </w:tcPr>
          <w:p w:rsidR="008C3A19" w:rsidRDefault="0063239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配置信息，代表</w:t>
            </w:r>
            <w:r w:rsidR="00E442F6">
              <w:rPr>
                <w:rFonts w:hint="eastAsia"/>
              </w:rPr>
              <w:t>厂家</w:t>
            </w:r>
            <w:r>
              <w:rPr>
                <w:rFonts w:hint="eastAsia"/>
              </w:rPr>
              <w:t>编号</w:t>
            </w:r>
          </w:p>
        </w:tc>
      </w:tr>
      <w:tr w:rsidR="00AC381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265C5" w:rsidP="000771A3">
            <w:pPr>
              <w:pStyle w:val="aff2"/>
            </w:pPr>
            <w:r w:rsidRPr="00A265C5">
              <w:t>checksum</w:t>
            </w:r>
          </w:p>
        </w:tc>
        <w:tc>
          <w:tcPr>
            <w:tcW w:w="1559" w:type="dxa"/>
          </w:tcPr>
          <w:p w:rsidR="00AC3814" w:rsidRDefault="00027C3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27C35">
              <w:t>uint32_t</w:t>
            </w:r>
          </w:p>
        </w:tc>
        <w:tc>
          <w:tcPr>
            <w:tcW w:w="5806" w:type="dxa"/>
          </w:tcPr>
          <w:p w:rsidR="00AC3814" w:rsidRDefault="00AA5960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的校验位，对于数据包进行异或校验得出</w:t>
            </w:r>
            <w:r w:rsidR="00D61F56">
              <w:rPr>
                <w:rFonts w:hint="eastAsia"/>
              </w:rPr>
              <w:t>（包括包头和包尾）</w:t>
            </w:r>
          </w:p>
        </w:tc>
      </w:tr>
      <w:tr w:rsidR="00AC381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3814" w:rsidRDefault="00AC3814" w:rsidP="000771A3">
            <w:pPr>
              <w:pStyle w:val="aff2"/>
            </w:pPr>
            <w:r w:rsidRPr="0059736D">
              <w:t>tail</w:t>
            </w:r>
          </w:p>
        </w:tc>
        <w:tc>
          <w:tcPr>
            <w:tcW w:w="1559" w:type="dxa"/>
          </w:tcPr>
          <w:p w:rsidR="00AC3814" w:rsidRDefault="00AC381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02F5F">
              <w:t>uint32_t</w:t>
            </w:r>
          </w:p>
        </w:tc>
        <w:tc>
          <w:tcPr>
            <w:tcW w:w="5806" w:type="dxa"/>
          </w:tcPr>
          <w:p w:rsidR="00AC3814" w:rsidRDefault="0082232B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中数据包</w:t>
            </w:r>
            <w:r w:rsidR="00AC3814">
              <w:rPr>
                <w:rFonts w:hint="eastAsia"/>
              </w:rPr>
              <w:t>的包尾</w:t>
            </w:r>
            <w:r w:rsidR="00AC3814" w:rsidRPr="00A30EF9">
              <w:rPr>
                <w:rFonts w:hint="eastAsia"/>
              </w:rPr>
              <w:t>，通常为</w:t>
            </w:r>
            <w:r w:rsidR="00AC3814">
              <w:rPr>
                <w:rFonts w:hint="eastAsia"/>
              </w:rPr>
              <w:t>0</w:t>
            </w:r>
            <w:r w:rsidR="00AC3814">
              <w:t>xBBBBBBBB</w:t>
            </w:r>
          </w:p>
        </w:tc>
      </w:tr>
    </w:tbl>
    <w:p w:rsidR="00C252EA" w:rsidRDefault="00C252EA" w:rsidP="001C0E58"/>
    <w:p w:rsidR="008C7F22" w:rsidRPr="005909C4" w:rsidRDefault="001776E1" w:rsidP="008C7F22">
      <w:pPr>
        <w:pStyle w:val="a0"/>
        <w:numPr>
          <w:ilvl w:val="0"/>
          <w:numId w:val="48"/>
        </w:numPr>
      </w:pPr>
      <w:proofErr w:type="spellStart"/>
      <w:r>
        <w:t>Package_L</w:t>
      </w:r>
      <w:proofErr w:type="spellEnd"/>
    </w:p>
    <w:tbl>
      <w:tblPr>
        <w:tblStyle w:val="6"/>
        <w:tblW w:w="0" w:type="auto"/>
        <w:jc w:val="center"/>
        <w:tblLook w:val="06A0" w:firstRow="1" w:lastRow="0" w:firstColumn="1" w:lastColumn="0" w:noHBand="1" w:noVBand="1"/>
      </w:tblPr>
      <w:tblGrid>
        <w:gridCol w:w="1413"/>
        <w:gridCol w:w="1559"/>
        <w:gridCol w:w="5806"/>
      </w:tblGrid>
      <w:tr w:rsidR="00853B34" w:rsidTr="000771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r>
              <w:rPr>
                <w:rFonts w:hint="eastAsia"/>
              </w:rPr>
              <w:t>成员名</w:t>
            </w:r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员类型</w:t>
            </w:r>
          </w:p>
        </w:tc>
        <w:tc>
          <w:tcPr>
            <w:tcW w:w="5806" w:type="dxa"/>
          </w:tcPr>
          <w:p w:rsidR="00853B34" w:rsidRDefault="00853B34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r w:rsidRPr="00AB0654">
              <w:t>head</w:t>
            </w:r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243D9">
              <w:t>uint32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包头，通常为</w:t>
            </w:r>
            <w:r w:rsidR="00853B34">
              <w:rPr>
                <w:rFonts w:hint="eastAsia"/>
              </w:rPr>
              <w:t>0</w:t>
            </w:r>
            <w:r w:rsidR="00853B34">
              <w:t>xAAAAAAAA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proofErr w:type="spellStart"/>
            <w:r w:rsidRPr="004243D9">
              <w:t>cmd</w:t>
            </w:r>
            <w:proofErr w:type="spellEnd"/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768A4">
              <w:t>uint8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命令代码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r w:rsidRPr="00497CA9">
              <w:t>flag</w:t>
            </w:r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4244">
              <w:t>uint8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额外标志位，用于传输成功或失败信息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Pr="00497CA9" w:rsidRDefault="00AE199B" w:rsidP="000771A3">
            <w:pPr>
              <w:pStyle w:val="aff2"/>
            </w:pPr>
            <w:proofErr w:type="spellStart"/>
            <w:r w:rsidRPr="00AE199B">
              <w:t>len</w:t>
            </w:r>
            <w:proofErr w:type="spellEnd"/>
          </w:p>
        </w:tc>
        <w:tc>
          <w:tcPr>
            <w:tcW w:w="1559" w:type="dxa"/>
          </w:tcPr>
          <w:p w:rsidR="00853B34" w:rsidRPr="007D424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5755B">
              <w:t>uint16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配置信息，代表</w:t>
            </w:r>
            <w:r w:rsidR="00F22807">
              <w:rPr>
                <w:rFonts w:hint="eastAsia"/>
              </w:rPr>
              <w:t>更新</w:t>
            </w:r>
            <w:proofErr w:type="gramStart"/>
            <w:r w:rsidR="00F22807">
              <w:rPr>
                <w:rFonts w:hint="eastAsia"/>
              </w:rPr>
              <w:t>包文件</w:t>
            </w:r>
            <w:proofErr w:type="gramEnd"/>
            <w:r w:rsidR="00853B34">
              <w:rPr>
                <w:rFonts w:hint="eastAsia"/>
              </w:rPr>
              <w:t>的有效长度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Pr="004D5723" w:rsidRDefault="001644EF" w:rsidP="000771A3">
            <w:pPr>
              <w:pStyle w:val="aff2"/>
            </w:pPr>
            <w:r w:rsidRPr="001644EF">
              <w:t>data</w:t>
            </w:r>
          </w:p>
        </w:tc>
        <w:tc>
          <w:tcPr>
            <w:tcW w:w="1559" w:type="dxa"/>
          </w:tcPr>
          <w:p w:rsidR="00853B34" w:rsidRPr="007D4244" w:rsidRDefault="00853B34" w:rsidP="00681E49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67A44">
              <w:t>uint8_t</w:t>
            </w:r>
            <w:r>
              <w:t xml:space="preserve"> [</w:t>
            </w:r>
            <w:r w:rsidR="00681E49">
              <w:t>1008</w:t>
            </w:r>
            <w:r>
              <w:t>]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配置信息，代表</w:t>
            </w:r>
            <w:r w:rsidR="00A42F72">
              <w:rPr>
                <w:rFonts w:hint="eastAsia"/>
              </w:rPr>
              <w:t>更新</w:t>
            </w:r>
            <w:proofErr w:type="gramStart"/>
            <w:r w:rsidR="00A42F72">
              <w:rPr>
                <w:rFonts w:hint="eastAsia"/>
              </w:rPr>
              <w:t>包文件</w:t>
            </w:r>
            <w:proofErr w:type="gramEnd"/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r w:rsidRPr="00A265C5">
              <w:t>checksum</w:t>
            </w:r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27C35">
              <w:t>uint32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校验位，对于数据包进行异或校验得出（包括包头和包尾）</w:t>
            </w:r>
          </w:p>
        </w:tc>
      </w:tr>
      <w:tr w:rsidR="00853B34" w:rsidTr="000771A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853B34" w:rsidRDefault="00853B34" w:rsidP="000771A3">
            <w:pPr>
              <w:pStyle w:val="aff2"/>
            </w:pPr>
            <w:r w:rsidRPr="0059736D">
              <w:t>tail</w:t>
            </w:r>
          </w:p>
        </w:tc>
        <w:tc>
          <w:tcPr>
            <w:tcW w:w="1559" w:type="dxa"/>
          </w:tcPr>
          <w:p w:rsidR="00853B34" w:rsidRDefault="00853B3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02F5F">
              <w:t>uint32_t</w:t>
            </w:r>
          </w:p>
        </w:tc>
        <w:tc>
          <w:tcPr>
            <w:tcW w:w="5806" w:type="dxa"/>
          </w:tcPr>
          <w:p w:rsidR="00853B34" w:rsidRDefault="009F459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</w:t>
            </w:r>
            <w:r w:rsidR="00853B34">
              <w:rPr>
                <w:rFonts w:hint="eastAsia"/>
              </w:rPr>
              <w:t>数据包的包尾</w:t>
            </w:r>
            <w:r w:rsidR="00853B34" w:rsidRPr="00A30EF9">
              <w:rPr>
                <w:rFonts w:hint="eastAsia"/>
              </w:rPr>
              <w:t>，通常为</w:t>
            </w:r>
            <w:r w:rsidR="00853B34">
              <w:rPr>
                <w:rFonts w:hint="eastAsia"/>
              </w:rPr>
              <w:t>0</w:t>
            </w:r>
            <w:r w:rsidR="00853B34">
              <w:t>xBBBBBBBB</w:t>
            </w:r>
          </w:p>
        </w:tc>
      </w:tr>
    </w:tbl>
    <w:p w:rsidR="0032174C" w:rsidRDefault="0032174C" w:rsidP="0032174C">
      <w:pPr>
        <w:pStyle w:val="2"/>
        <w:spacing w:before="120" w:after="120"/>
        <w:ind w:firstLine="420"/>
      </w:pPr>
      <w:bookmarkStart w:id="19" w:name="_Toc48035314"/>
      <w:r>
        <w:rPr>
          <w:rFonts w:hint="eastAsia"/>
        </w:rPr>
        <w:t>2</w:t>
      </w:r>
      <w:r>
        <w:t>.3</w:t>
      </w:r>
      <w:r>
        <w:rPr>
          <w:rFonts w:hint="eastAsia"/>
        </w:rPr>
        <w:t>.</w:t>
      </w:r>
      <w:r w:rsidR="00270C8E">
        <w:t>3</w:t>
      </w:r>
      <w:r>
        <w:t xml:space="preserve"> </w:t>
      </w:r>
      <w:r w:rsidR="00A35603">
        <w:rPr>
          <w:rFonts w:hint="eastAsia"/>
        </w:rPr>
        <w:t>函数设计</w:t>
      </w:r>
      <w:bookmarkEnd w:id="19"/>
    </w:p>
    <w:tbl>
      <w:tblPr>
        <w:tblStyle w:val="6"/>
        <w:tblW w:w="0" w:type="auto"/>
        <w:jc w:val="center"/>
        <w:tblLook w:val="06A0" w:firstRow="1" w:lastRow="0" w:firstColumn="1" w:lastColumn="0" w:noHBand="1" w:noVBand="1"/>
      </w:tblPr>
      <w:tblGrid>
        <w:gridCol w:w="1437"/>
        <w:gridCol w:w="973"/>
        <w:gridCol w:w="6378"/>
      </w:tblGrid>
      <w:tr w:rsidR="0094352B" w:rsidTr="00750E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955921" w:rsidP="000771A3">
            <w:pPr>
              <w:pStyle w:val="aff2"/>
            </w:pPr>
            <w:r>
              <w:rPr>
                <w:rFonts w:hint="eastAsia"/>
              </w:rPr>
              <w:t>函数</w:t>
            </w:r>
            <w:r w:rsidR="0094352B">
              <w:rPr>
                <w:rFonts w:hint="eastAsia"/>
              </w:rPr>
              <w:t>名</w:t>
            </w:r>
          </w:p>
        </w:tc>
        <w:tc>
          <w:tcPr>
            <w:tcW w:w="973" w:type="dxa"/>
          </w:tcPr>
          <w:p w:rsidR="0094352B" w:rsidRDefault="00074CDF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函数</w:t>
            </w:r>
            <w:r w:rsidR="0094352B">
              <w:rPr>
                <w:rFonts w:hint="eastAsia"/>
              </w:rPr>
              <w:t>类型</w:t>
            </w:r>
          </w:p>
        </w:tc>
        <w:tc>
          <w:tcPr>
            <w:tcW w:w="6378" w:type="dxa"/>
          </w:tcPr>
          <w:p w:rsidR="0094352B" w:rsidRDefault="0094352B" w:rsidP="000771A3">
            <w:pPr>
              <w:pStyle w:val="aff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750ED8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131DB6" w:rsidP="000771A3">
            <w:pPr>
              <w:pStyle w:val="aff2"/>
            </w:pPr>
            <w:proofErr w:type="spellStart"/>
            <w:r w:rsidRPr="00131DB6">
              <w:t>package_init_s</w:t>
            </w:r>
            <w:proofErr w:type="spellEnd"/>
          </w:p>
        </w:tc>
        <w:tc>
          <w:tcPr>
            <w:tcW w:w="973" w:type="dxa"/>
          </w:tcPr>
          <w:p w:rsidR="0094352B" w:rsidRDefault="001963AE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963AE">
              <w:t>void</w:t>
            </w:r>
          </w:p>
        </w:tc>
        <w:tc>
          <w:tcPr>
            <w:tcW w:w="6378" w:type="dxa"/>
          </w:tcPr>
          <w:p w:rsidR="0094352B" w:rsidRDefault="0084621D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传入参数初始化小数据包</w:t>
            </w:r>
          </w:p>
        </w:tc>
      </w:tr>
      <w:tr w:rsidR="0094352B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FE3CFB" w:rsidP="000771A3">
            <w:pPr>
              <w:pStyle w:val="aff2"/>
            </w:pPr>
            <w:proofErr w:type="spellStart"/>
            <w:r w:rsidRPr="00FE3CFB">
              <w:t>package_init_m</w:t>
            </w:r>
            <w:proofErr w:type="spellEnd"/>
          </w:p>
        </w:tc>
        <w:tc>
          <w:tcPr>
            <w:tcW w:w="973" w:type="dxa"/>
          </w:tcPr>
          <w:p w:rsidR="0094352B" w:rsidRDefault="00BB3FD4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B3FD4">
              <w:t>void</w:t>
            </w:r>
          </w:p>
        </w:tc>
        <w:tc>
          <w:tcPr>
            <w:tcW w:w="6378" w:type="dxa"/>
          </w:tcPr>
          <w:p w:rsidR="0094352B" w:rsidRDefault="00ED405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传入参数初始化中</w:t>
            </w:r>
            <w:r w:rsidR="00E1103F" w:rsidRPr="00E1103F">
              <w:rPr>
                <w:rFonts w:hint="eastAsia"/>
              </w:rPr>
              <w:t>数据包</w:t>
            </w:r>
          </w:p>
        </w:tc>
      </w:tr>
      <w:tr w:rsidR="00750ED8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78613A" w:rsidP="000771A3">
            <w:pPr>
              <w:pStyle w:val="aff2"/>
            </w:pPr>
            <w:proofErr w:type="spellStart"/>
            <w:r w:rsidRPr="0078613A">
              <w:t>package_init_l</w:t>
            </w:r>
            <w:proofErr w:type="spellEnd"/>
          </w:p>
        </w:tc>
        <w:tc>
          <w:tcPr>
            <w:tcW w:w="973" w:type="dxa"/>
          </w:tcPr>
          <w:p w:rsidR="0094352B" w:rsidRDefault="00C3673D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3673D">
              <w:t>void</w:t>
            </w:r>
          </w:p>
        </w:tc>
        <w:tc>
          <w:tcPr>
            <w:tcW w:w="6378" w:type="dxa"/>
          </w:tcPr>
          <w:p w:rsidR="0094352B" w:rsidRDefault="00ED405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传入参数初始化大</w:t>
            </w:r>
            <w:r w:rsidRPr="00ED4055">
              <w:rPr>
                <w:rFonts w:hint="eastAsia"/>
              </w:rPr>
              <w:t>数据包</w:t>
            </w:r>
          </w:p>
        </w:tc>
      </w:tr>
      <w:tr w:rsidR="00F70CA9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F70CA9" w:rsidRPr="0078613A" w:rsidRDefault="00F70CA9" w:rsidP="000771A3">
            <w:pPr>
              <w:pStyle w:val="aff2"/>
            </w:pPr>
            <w:proofErr w:type="spellStart"/>
            <w:r w:rsidRPr="00F70CA9">
              <w:t>get_sock</w:t>
            </w:r>
            <w:proofErr w:type="spellEnd"/>
          </w:p>
        </w:tc>
        <w:tc>
          <w:tcPr>
            <w:tcW w:w="973" w:type="dxa"/>
          </w:tcPr>
          <w:p w:rsidR="00F70CA9" w:rsidRPr="00C3673D" w:rsidRDefault="008F05D0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6378" w:type="dxa"/>
          </w:tcPr>
          <w:p w:rsidR="00F70CA9" w:rsidRDefault="008F05D0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文件服务器监听指定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的指定端口，返回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rPr>
                <w:rFonts w:hint="eastAsia"/>
              </w:rPr>
              <w:t>为监听失败</w:t>
            </w:r>
          </w:p>
        </w:tc>
      </w:tr>
      <w:tr w:rsidR="0094352B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Pr="00497CA9" w:rsidRDefault="00360FF6" w:rsidP="000771A3">
            <w:pPr>
              <w:pStyle w:val="aff2"/>
            </w:pPr>
            <w:proofErr w:type="spellStart"/>
            <w:r w:rsidRPr="00360FF6">
              <w:t>seek_sock</w:t>
            </w:r>
            <w:proofErr w:type="spellEnd"/>
          </w:p>
        </w:tc>
        <w:tc>
          <w:tcPr>
            <w:tcW w:w="973" w:type="dxa"/>
          </w:tcPr>
          <w:p w:rsidR="0094352B" w:rsidRPr="007D4244" w:rsidRDefault="00F5504D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F5504D">
              <w:t>int</w:t>
            </w:r>
            <w:proofErr w:type="spellEnd"/>
          </w:p>
        </w:tc>
        <w:tc>
          <w:tcPr>
            <w:tcW w:w="6378" w:type="dxa"/>
          </w:tcPr>
          <w:p w:rsidR="0094352B" w:rsidRDefault="00457BCC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网关守护进程</w:t>
            </w:r>
            <w:r w:rsidR="00DF6F5F">
              <w:rPr>
                <w:rFonts w:hint="eastAsia"/>
              </w:rPr>
              <w:t>连接</w:t>
            </w:r>
            <w:r w:rsidR="00280948">
              <w:rPr>
                <w:rFonts w:hint="eastAsia"/>
              </w:rPr>
              <w:t>文件服务器，返回</w:t>
            </w:r>
            <w:r w:rsidR="00280948">
              <w:rPr>
                <w:rFonts w:hint="eastAsia"/>
              </w:rPr>
              <w:t>-</w:t>
            </w:r>
            <w:r w:rsidR="00280948">
              <w:t>1</w:t>
            </w:r>
            <w:r w:rsidR="00280948">
              <w:rPr>
                <w:rFonts w:hint="eastAsia"/>
              </w:rPr>
              <w:t>为连接失败</w:t>
            </w:r>
          </w:p>
        </w:tc>
      </w:tr>
      <w:tr w:rsidR="0094352B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Pr="004D5723" w:rsidRDefault="002E1ACF" w:rsidP="000771A3">
            <w:pPr>
              <w:pStyle w:val="aff2"/>
            </w:pPr>
            <w:proofErr w:type="spellStart"/>
            <w:r w:rsidRPr="002E1ACF">
              <w:t>get_checksum</w:t>
            </w:r>
            <w:proofErr w:type="spellEnd"/>
          </w:p>
        </w:tc>
        <w:tc>
          <w:tcPr>
            <w:tcW w:w="973" w:type="dxa"/>
          </w:tcPr>
          <w:p w:rsidR="0094352B" w:rsidRPr="007D4244" w:rsidRDefault="00F62BA0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oid</w:t>
            </w:r>
          </w:p>
        </w:tc>
        <w:tc>
          <w:tcPr>
            <w:tcW w:w="6378" w:type="dxa"/>
          </w:tcPr>
          <w:p w:rsidR="0094352B" w:rsidRDefault="00D9662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整个</w:t>
            </w:r>
            <w:proofErr w:type="gramStart"/>
            <w:r>
              <w:rPr>
                <w:rFonts w:hint="eastAsia"/>
              </w:rPr>
              <w:t>包</w:t>
            </w:r>
            <w:r w:rsidR="001E1E00">
              <w:rPr>
                <w:rFonts w:hint="eastAsia"/>
              </w:rPr>
              <w:t>计算异</w:t>
            </w:r>
            <w:proofErr w:type="gramEnd"/>
            <w:r w:rsidR="001E1E00">
              <w:rPr>
                <w:rFonts w:hint="eastAsia"/>
              </w:rPr>
              <w:t>或校验码，并将计算结果填入</w:t>
            </w:r>
          </w:p>
        </w:tc>
      </w:tr>
      <w:tr w:rsidR="0094352B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115AA3" w:rsidP="000771A3">
            <w:pPr>
              <w:pStyle w:val="aff2"/>
            </w:pPr>
            <w:proofErr w:type="spellStart"/>
            <w:r w:rsidRPr="00115AA3">
              <w:t>do_checksum</w:t>
            </w:r>
            <w:proofErr w:type="spellEnd"/>
          </w:p>
        </w:tc>
        <w:tc>
          <w:tcPr>
            <w:tcW w:w="973" w:type="dxa"/>
          </w:tcPr>
          <w:p w:rsidR="0094352B" w:rsidRDefault="00A77E9F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6378" w:type="dxa"/>
          </w:tcPr>
          <w:p w:rsidR="0094352B" w:rsidRDefault="00D9662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整个</w:t>
            </w:r>
            <w:proofErr w:type="gramStart"/>
            <w:r>
              <w:rPr>
                <w:rFonts w:hint="eastAsia"/>
              </w:rPr>
              <w:t>包计算异</w:t>
            </w:r>
            <w:proofErr w:type="gramEnd"/>
            <w:r>
              <w:rPr>
                <w:rFonts w:hint="eastAsia"/>
              </w:rPr>
              <w:t>或校验码，返回</w:t>
            </w:r>
            <w:r>
              <w:rPr>
                <w:rFonts w:hint="eastAsia"/>
              </w:rPr>
              <w:t>-</w:t>
            </w:r>
            <w:r>
              <w:t>1</w:t>
            </w:r>
            <w:r>
              <w:rPr>
                <w:rFonts w:hint="eastAsia"/>
              </w:rPr>
              <w:t>位校验失败</w:t>
            </w:r>
          </w:p>
        </w:tc>
      </w:tr>
      <w:tr w:rsidR="00750ED8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94352B" w:rsidRDefault="00121FBF" w:rsidP="000771A3">
            <w:pPr>
              <w:pStyle w:val="aff2"/>
            </w:pPr>
            <w:proofErr w:type="spellStart"/>
            <w:r w:rsidRPr="00121FBF">
              <w:t>transferd</w:t>
            </w:r>
            <w:proofErr w:type="spellEnd"/>
          </w:p>
        </w:tc>
        <w:tc>
          <w:tcPr>
            <w:tcW w:w="973" w:type="dxa"/>
          </w:tcPr>
          <w:p w:rsidR="0094352B" w:rsidRDefault="006A654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6378" w:type="dxa"/>
          </w:tcPr>
          <w:p w:rsidR="0094352B" w:rsidRDefault="007A37C5" w:rsidP="007A37C5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读文件描述符和写文件描述符，将数据</w:t>
            </w:r>
            <w:r w:rsidR="00611040">
              <w:rPr>
                <w:rFonts w:hint="eastAsia"/>
              </w:rPr>
              <w:t>逐批</w:t>
            </w:r>
            <w:r w:rsidR="00EE4016">
              <w:rPr>
                <w:rFonts w:hint="eastAsia"/>
              </w:rPr>
              <w:t>传输</w:t>
            </w:r>
            <w:r w:rsidR="00D014FD">
              <w:rPr>
                <w:rFonts w:hint="eastAsia"/>
              </w:rPr>
              <w:t>，返回总共传输的数据量</w:t>
            </w:r>
          </w:p>
        </w:tc>
      </w:tr>
      <w:tr w:rsidR="00121FBF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121FBF" w:rsidRPr="0059736D" w:rsidRDefault="00576F6B" w:rsidP="000771A3">
            <w:pPr>
              <w:pStyle w:val="aff2"/>
            </w:pPr>
            <w:proofErr w:type="spellStart"/>
            <w:r w:rsidRPr="00576F6B">
              <w:t>writelog</w:t>
            </w:r>
            <w:proofErr w:type="spellEnd"/>
          </w:p>
        </w:tc>
        <w:tc>
          <w:tcPr>
            <w:tcW w:w="973" w:type="dxa"/>
          </w:tcPr>
          <w:p w:rsidR="00121FBF" w:rsidRPr="00402F5F" w:rsidRDefault="006A654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v</w:t>
            </w:r>
            <w:r>
              <w:t>oid</w:t>
            </w:r>
          </w:p>
        </w:tc>
        <w:tc>
          <w:tcPr>
            <w:tcW w:w="6378" w:type="dxa"/>
          </w:tcPr>
          <w:p w:rsidR="00121FBF" w:rsidRDefault="00D014FD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输出信息至日志文件中</w:t>
            </w:r>
          </w:p>
        </w:tc>
      </w:tr>
      <w:tr w:rsidR="007C63F9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7C63F9" w:rsidRPr="00576F6B" w:rsidRDefault="007C63F9" w:rsidP="000771A3">
            <w:pPr>
              <w:pStyle w:val="aff2"/>
            </w:pPr>
            <w:proofErr w:type="spellStart"/>
            <w:r w:rsidRPr="007C63F9">
              <w:t>get_list</w:t>
            </w:r>
            <w:proofErr w:type="spellEnd"/>
          </w:p>
        </w:tc>
        <w:tc>
          <w:tcPr>
            <w:tcW w:w="973" w:type="dxa"/>
          </w:tcPr>
          <w:p w:rsidR="007C63F9" w:rsidRDefault="00A53D05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A53D05">
              <w:t>int</w:t>
            </w:r>
            <w:proofErr w:type="spellEnd"/>
          </w:p>
        </w:tc>
        <w:tc>
          <w:tcPr>
            <w:tcW w:w="6378" w:type="dxa"/>
          </w:tcPr>
          <w:p w:rsidR="007C63F9" w:rsidRDefault="00B36982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解析</w:t>
            </w:r>
            <w:r>
              <w:rPr>
                <w:rFonts w:hint="eastAsia"/>
              </w:rPr>
              <w:t>X</w:t>
            </w:r>
            <w:r>
              <w:t>ML</w:t>
            </w:r>
            <w:r>
              <w:rPr>
                <w:rFonts w:hint="eastAsia"/>
              </w:rPr>
              <w:t>文件，获得需要更新的文件路径数组，返回该数组的</w:t>
            </w:r>
            <w:r w:rsidR="00262D68">
              <w:rPr>
                <w:rFonts w:hint="eastAsia"/>
              </w:rPr>
              <w:t>有效</w:t>
            </w:r>
            <w:r>
              <w:rPr>
                <w:rFonts w:hint="eastAsia"/>
              </w:rPr>
              <w:t>大小</w:t>
            </w:r>
          </w:p>
        </w:tc>
      </w:tr>
      <w:tr w:rsidR="00324120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324120" w:rsidRPr="007C63F9" w:rsidRDefault="00324120" w:rsidP="000771A3">
            <w:pPr>
              <w:pStyle w:val="aff2"/>
            </w:pPr>
            <w:r w:rsidRPr="00324120">
              <w:t>update</w:t>
            </w:r>
          </w:p>
        </w:tc>
        <w:tc>
          <w:tcPr>
            <w:tcW w:w="973" w:type="dxa"/>
          </w:tcPr>
          <w:p w:rsidR="00324120" w:rsidRPr="00A53D05" w:rsidRDefault="00F505C7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6378" w:type="dxa"/>
          </w:tcPr>
          <w:p w:rsidR="00324120" w:rsidRDefault="00F505C7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提供的路径，对于文件进行备份和替换（</w:t>
            </w:r>
            <w:r>
              <w:t>XML</w:t>
            </w:r>
            <w:r>
              <w:rPr>
                <w:rFonts w:hint="eastAsia"/>
              </w:rPr>
              <w:t>文件不执行</w:t>
            </w:r>
            <w:r w:rsidR="002358BB">
              <w:rPr>
                <w:rFonts w:hint="eastAsia"/>
              </w:rPr>
              <w:t>备份</w:t>
            </w:r>
            <w:r>
              <w:rPr>
                <w:rFonts w:hint="eastAsia"/>
              </w:rPr>
              <w:t>）</w:t>
            </w:r>
            <w:r w:rsidR="00C7715F">
              <w:rPr>
                <w:rFonts w:hint="eastAsia"/>
              </w:rPr>
              <w:t>，返回</w:t>
            </w:r>
            <w:r w:rsidR="00C7715F">
              <w:rPr>
                <w:rFonts w:hint="eastAsia"/>
              </w:rPr>
              <w:t>0</w:t>
            </w:r>
          </w:p>
        </w:tc>
      </w:tr>
      <w:tr w:rsidR="00FA5262" w:rsidTr="00750ED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7" w:type="dxa"/>
          </w:tcPr>
          <w:p w:rsidR="00FA5262" w:rsidRPr="00324120" w:rsidRDefault="00FA5262" w:rsidP="000771A3">
            <w:pPr>
              <w:pStyle w:val="aff2"/>
            </w:pPr>
            <w:r w:rsidRPr="00FA5262">
              <w:t>recall</w:t>
            </w:r>
          </w:p>
        </w:tc>
        <w:tc>
          <w:tcPr>
            <w:tcW w:w="973" w:type="dxa"/>
          </w:tcPr>
          <w:p w:rsidR="00FA5262" w:rsidRDefault="00750ED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6378" w:type="dxa"/>
          </w:tcPr>
          <w:p w:rsidR="00FA5262" w:rsidRDefault="00750ED8" w:rsidP="000771A3">
            <w:pPr>
              <w:pStyle w:val="aff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提供的路径，对于文件进行备份回退并删除备份（</w:t>
            </w:r>
            <w:r>
              <w:rPr>
                <w:rFonts w:hint="eastAsia"/>
              </w:rPr>
              <w:t>X</w:t>
            </w:r>
            <w:r>
              <w:t>ML</w:t>
            </w:r>
            <w:r>
              <w:rPr>
                <w:rFonts w:hint="eastAsia"/>
              </w:rPr>
              <w:t>只删除），返回</w:t>
            </w:r>
            <w:r>
              <w:rPr>
                <w:rFonts w:hint="eastAsia"/>
              </w:rPr>
              <w:t>0</w:t>
            </w:r>
          </w:p>
        </w:tc>
      </w:tr>
    </w:tbl>
    <w:p w:rsidR="00BD2D27" w:rsidRDefault="00BD2D27" w:rsidP="00CF1BA0">
      <w:pPr>
        <w:pStyle w:val="af9"/>
        <w:spacing w:before="120" w:after="120"/>
        <w:ind w:firstLine="560"/>
        <w:rPr>
          <w:rFonts w:ascii="黑体" w:hAnsi="黑体"/>
        </w:rPr>
      </w:pPr>
    </w:p>
    <w:p w:rsidR="006A05E3" w:rsidRDefault="006A05E3" w:rsidP="00CF1BA0">
      <w:pPr>
        <w:pStyle w:val="af9"/>
        <w:spacing w:before="120" w:after="120"/>
        <w:ind w:firstLine="560"/>
        <w:rPr>
          <w:rFonts w:ascii="黑体" w:hAnsi="黑体"/>
        </w:rPr>
      </w:pPr>
    </w:p>
    <w:p w:rsidR="006A05E3" w:rsidRDefault="006A05E3" w:rsidP="00CF1BA0">
      <w:pPr>
        <w:pStyle w:val="af9"/>
        <w:spacing w:before="120" w:after="120"/>
        <w:ind w:firstLine="560"/>
        <w:rPr>
          <w:rFonts w:ascii="黑体" w:hAnsi="黑体"/>
        </w:rPr>
      </w:pPr>
    </w:p>
    <w:p w:rsidR="006A05E3" w:rsidRDefault="006A05E3" w:rsidP="00CF1BA0">
      <w:pPr>
        <w:pStyle w:val="af9"/>
        <w:spacing w:before="120" w:after="120"/>
        <w:ind w:firstLine="560"/>
        <w:rPr>
          <w:rFonts w:ascii="黑体" w:hAnsi="黑体"/>
        </w:rPr>
      </w:pPr>
    </w:p>
    <w:p w:rsidR="00CF1BA0" w:rsidRDefault="00806094" w:rsidP="00CF1BA0">
      <w:pPr>
        <w:pStyle w:val="af9"/>
        <w:spacing w:before="120" w:after="120"/>
        <w:ind w:firstLine="560"/>
        <w:rPr>
          <w:rFonts w:ascii="黑体" w:hAnsi="黑体"/>
        </w:rPr>
      </w:pPr>
      <w:bookmarkStart w:id="20" w:name="_Toc48035315"/>
      <w:r>
        <w:rPr>
          <w:rFonts w:ascii="黑体" w:hAnsi="黑体"/>
        </w:rPr>
        <w:t>3</w:t>
      </w:r>
      <w:r w:rsidR="00CF1BA0" w:rsidRPr="009C7C2B">
        <w:rPr>
          <w:rFonts w:ascii="黑体" w:hAnsi="黑体"/>
        </w:rPr>
        <w:t xml:space="preserve"> </w:t>
      </w:r>
      <w:r w:rsidR="00075A4D">
        <w:rPr>
          <w:rFonts w:ascii="黑体" w:hAnsi="黑体" w:hint="eastAsia"/>
        </w:rPr>
        <w:t>效果</w:t>
      </w:r>
      <w:r w:rsidR="00493C76">
        <w:rPr>
          <w:rFonts w:ascii="黑体" w:hAnsi="黑体" w:hint="eastAsia"/>
        </w:rPr>
        <w:t>演示</w:t>
      </w:r>
      <w:bookmarkEnd w:id="20"/>
    </w:p>
    <w:p w:rsidR="00493C76" w:rsidRDefault="00906769" w:rsidP="00C37221">
      <w:pPr>
        <w:pStyle w:val="1"/>
        <w:spacing w:before="120" w:after="120"/>
      </w:pPr>
      <w:bookmarkStart w:id="21" w:name="_Toc48035316"/>
      <w:r>
        <w:rPr>
          <w:rFonts w:hint="eastAsia"/>
        </w:rPr>
        <w:t>3</w:t>
      </w:r>
      <w:r>
        <w:t xml:space="preserve">.1 </w:t>
      </w:r>
      <w:r w:rsidR="00675E45">
        <w:rPr>
          <w:rFonts w:hint="eastAsia"/>
        </w:rPr>
        <w:t>编译程序</w:t>
      </w:r>
      <w:bookmarkEnd w:id="21"/>
    </w:p>
    <w:p w:rsidR="00C37221" w:rsidRDefault="00C37221" w:rsidP="00E939F9">
      <w:pPr>
        <w:jc w:val="center"/>
      </w:pPr>
      <w:r>
        <w:rPr>
          <w:noProof/>
        </w:rPr>
        <w:drawing>
          <wp:inline distT="0" distB="0" distL="0" distR="0" wp14:anchorId="311AE585" wp14:editId="06B12C85">
            <wp:extent cx="5580380" cy="120396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0B69" w:rsidRDefault="003E0B69" w:rsidP="003E0B69">
      <w:pPr>
        <w:pStyle w:val="1"/>
        <w:spacing w:before="120" w:after="120"/>
      </w:pPr>
      <w:bookmarkStart w:id="22" w:name="_Toc48035317"/>
      <w:r>
        <w:rPr>
          <w:rFonts w:hint="eastAsia"/>
        </w:rPr>
        <w:t>3</w:t>
      </w:r>
      <w:r>
        <w:t>.</w:t>
      </w:r>
      <w:r w:rsidR="008E0B51">
        <w:t>2</w:t>
      </w:r>
      <w:r>
        <w:t xml:space="preserve"> </w:t>
      </w:r>
      <w:r w:rsidR="00493EBF">
        <w:rPr>
          <w:rFonts w:hint="eastAsia"/>
        </w:rPr>
        <w:t>传输文件</w:t>
      </w:r>
      <w:bookmarkEnd w:id="22"/>
    </w:p>
    <w:p w:rsidR="00493C76" w:rsidRPr="00493C76" w:rsidRDefault="00BA6CDA" w:rsidP="00E939F9">
      <w:pPr>
        <w:jc w:val="center"/>
      </w:pPr>
      <w:r>
        <w:rPr>
          <w:noProof/>
        </w:rPr>
        <w:drawing>
          <wp:inline distT="0" distB="0" distL="0" distR="0" wp14:anchorId="73570FBA" wp14:editId="3FF11A43">
            <wp:extent cx="5580380" cy="427990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2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E15" w:rsidRDefault="00E07A8B" w:rsidP="00886E15">
      <w:pPr>
        <w:pStyle w:val="1"/>
        <w:spacing w:before="120" w:after="120"/>
      </w:pPr>
      <w:bookmarkStart w:id="23" w:name="_Toc48035318"/>
      <w:r>
        <w:t xml:space="preserve">3.3 </w:t>
      </w:r>
      <w:r w:rsidR="003F3409">
        <w:rPr>
          <w:rFonts w:hint="eastAsia"/>
        </w:rPr>
        <w:t>监控</w:t>
      </w:r>
      <w:r>
        <w:rPr>
          <w:rFonts w:hint="eastAsia"/>
        </w:rPr>
        <w:t>功能</w:t>
      </w:r>
      <w:bookmarkEnd w:id="23"/>
    </w:p>
    <w:p w:rsidR="00B111BB" w:rsidRDefault="00B111BB" w:rsidP="00B111BB">
      <w:r>
        <w:rPr>
          <w:rFonts w:hint="eastAsia"/>
        </w:rPr>
        <w:t>编辑</w:t>
      </w:r>
      <w:proofErr w:type="spellStart"/>
      <w:r w:rsidR="004A4CB1">
        <w:rPr>
          <w:rFonts w:hint="eastAsia"/>
        </w:rPr>
        <w:t>n</w:t>
      </w:r>
      <w:r w:rsidR="004A4CB1">
        <w:t>cp_host.c</w:t>
      </w:r>
      <w:proofErr w:type="spellEnd"/>
      <w:r w:rsidR="004A4CB1">
        <w:rPr>
          <w:rFonts w:hint="eastAsia"/>
        </w:rPr>
        <w:t>，编译后导入开发板</w:t>
      </w:r>
      <w:r w:rsidR="00E22411">
        <w:rPr>
          <w:rFonts w:hint="eastAsia"/>
        </w:rPr>
        <w:t>，并在开发板上运行</w:t>
      </w:r>
      <w:r w:rsidR="00E22411">
        <w:rPr>
          <w:rFonts w:hint="eastAsia"/>
        </w:rPr>
        <w:t>.</w:t>
      </w:r>
      <w:r w:rsidR="00E22411">
        <w:t>/</w:t>
      </w:r>
      <w:r w:rsidR="00E22411">
        <w:rPr>
          <w:rFonts w:hint="eastAsia"/>
        </w:rPr>
        <w:t>dae</w:t>
      </w:r>
      <w:r w:rsidR="00E22411">
        <w:t>mon</w:t>
      </w:r>
    </w:p>
    <w:p w:rsidR="004A4CB1" w:rsidRPr="00B111BB" w:rsidRDefault="00C40417" w:rsidP="00486619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D0E5818" wp14:editId="08679492">
            <wp:extent cx="3381375" cy="32004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320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3D2" w:rsidRPr="00B023D2" w:rsidRDefault="00B023D2" w:rsidP="00B023D2">
      <w:r>
        <w:rPr>
          <w:rFonts w:hint="eastAsia"/>
        </w:rPr>
        <w:t>手动杀死网关主程序后，守护进程检测到后再次将网关主程序拉起</w:t>
      </w:r>
    </w:p>
    <w:p w:rsidR="00A92EFF" w:rsidRPr="00A92EFF" w:rsidRDefault="00B023D2" w:rsidP="00E939F9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39700</wp:posOffset>
                </wp:positionH>
                <wp:positionV relativeFrom="paragraph">
                  <wp:posOffset>1811655</wp:posOffset>
                </wp:positionV>
                <wp:extent cx="2971800" cy="923925"/>
                <wp:effectExtent l="19050" t="19050" r="19050" b="28575"/>
                <wp:wrapNone/>
                <wp:docPr id="19" name="矩形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0" cy="92392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F49FCB" id="矩形 19" o:spid="_x0000_s1026" style="position:absolute;left:0;text-align:left;margin-left:11pt;margin-top:142.65pt;width:234pt;height:72.7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" filled="f" strokecolor="yellow" strokeweight="2.25pt"/>
            </w:pict>
          </mc:Fallback>
        </mc:AlternateContent>
      </w:r>
      <w:r>
        <w:rPr>
          <w:noProof/>
        </w:rPr>
        <w:drawing>
          <wp:inline distT="0" distB="0" distL="0" distR="0" wp14:anchorId="01B73F82" wp14:editId="78E27789">
            <wp:extent cx="5305425" cy="33432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BA6" w:rsidRDefault="006C7ADA" w:rsidP="008518B7">
      <w:pPr>
        <w:pStyle w:val="1"/>
        <w:spacing w:before="120" w:after="120"/>
      </w:pPr>
      <w:bookmarkStart w:id="24" w:name="_Toc48035319"/>
      <w:r>
        <w:t>3.</w:t>
      </w:r>
      <w:r w:rsidR="00A17FD2">
        <w:t>4</w:t>
      </w:r>
      <w:r>
        <w:t xml:space="preserve"> </w:t>
      </w:r>
      <w:r w:rsidR="004C5CC0">
        <w:rPr>
          <w:rFonts w:hint="eastAsia"/>
        </w:rPr>
        <w:t>在线更新</w:t>
      </w:r>
      <w:r>
        <w:rPr>
          <w:rFonts w:hint="eastAsia"/>
        </w:rPr>
        <w:t>功能</w:t>
      </w:r>
      <w:bookmarkEnd w:id="24"/>
    </w:p>
    <w:p w:rsidR="00115495" w:rsidRDefault="00115495" w:rsidP="00115495">
      <w:r>
        <w:rPr>
          <w:rFonts w:hint="eastAsia"/>
        </w:rPr>
        <w:t>编辑</w:t>
      </w:r>
      <w:proofErr w:type="spellStart"/>
      <w:r>
        <w:rPr>
          <w:rFonts w:hint="eastAsia"/>
        </w:rPr>
        <w:t>n</w:t>
      </w:r>
      <w:r>
        <w:t>cp_host.c</w:t>
      </w:r>
      <w:proofErr w:type="spellEnd"/>
      <w:r>
        <w:rPr>
          <w:rFonts w:hint="eastAsia"/>
        </w:rPr>
        <w:t>，</w:t>
      </w:r>
      <w:r w:rsidR="003E04C2">
        <w:rPr>
          <w:rFonts w:hint="eastAsia"/>
        </w:rPr>
        <w:t>f</w:t>
      </w:r>
      <w:r w:rsidR="003E04C2">
        <w:t>lag</w:t>
      </w:r>
      <w:r w:rsidR="003E04C2">
        <w:rPr>
          <w:rFonts w:hint="eastAsia"/>
        </w:rPr>
        <w:t>参数置为</w:t>
      </w:r>
      <w:r w:rsidR="003E04C2">
        <w:rPr>
          <w:rFonts w:hint="eastAsia"/>
        </w:rPr>
        <w:t>0</w:t>
      </w:r>
      <w:r w:rsidR="003E04C2">
        <w:t>x0</w:t>
      </w:r>
      <w:r w:rsidR="001052F4">
        <w:t>1</w:t>
      </w:r>
      <w:r w:rsidR="003E04C2">
        <w:rPr>
          <w:rFonts w:hint="eastAsia"/>
        </w:rPr>
        <w:t>，</w:t>
      </w:r>
      <w:r>
        <w:rPr>
          <w:rFonts w:hint="eastAsia"/>
        </w:rPr>
        <w:t>编译后导入开发板，并在开发板上运行</w:t>
      </w:r>
      <w:r>
        <w:rPr>
          <w:rFonts w:hint="eastAsia"/>
        </w:rPr>
        <w:t>.</w:t>
      </w:r>
      <w:r>
        <w:t>/</w:t>
      </w:r>
      <w:r>
        <w:rPr>
          <w:rFonts w:hint="eastAsia"/>
        </w:rPr>
        <w:t>dae</w:t>
      </w:r>
      <w:r>
        <w:t>mon</w:t>
      </w:r>
    </w:p>
    <w:p w:rsidR="00115495" w:rsidRPr="00115495" w:rsidRDefault="003D0964" w:rsidP="003D096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4A10091" wp14:editId="72263EDB">
            <wp:extent cx="5108134" cy="44577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15717" cy="446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583C" w:rsidRPr="00DF583C" w:rsidRDefault="00DF583C" w:rsidP="00DF583C">
      <w:r>
        <w:rPr>
          <w:rFonts w:hint="eastAsia"/>
        </w:rPr>
        <w:lastRenderedPageBreak/>
        <w:t>网关守护进程接收到网关主程序的更新需求</w:t>
      </w:r>
      <w:r w:rsidR="00E63B7C">
        <w:rPr>
          <w:rFonts w:hint="eastAsia"/>
        </w:rPr>
        <w:t>，向文件服务器发出文件申请请求，在文件服务器成</w:t>
      </w:r>
      <w:proofErr w:type="gramStart"/>
      <w:r w:rsidR="00E63B7C">
        <w:rPr>
          <w:rFonts w:hint="eastAsia"/>
        </w:rPr>
        <w:t>功找到</w:t>
      </w:r>
      <w:proofErr w:type="gramEnd"/>
      <w:r w:rsidR="00E63B7C">
        <w:rPr>
          <w:rFonts w:hint="eastAsia"/>
        </w:rPr>
        <w:t>文件后，即可开启文件包的传输</w:t>
      </w:r>
    </w:p>
    <w:p w:rsidR="008518B7" w:rsidRPr="008518B7" w:rsidRDefault="00B61ECC" w:rsidP="008518B7"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0E23D94" wp14:editId="52611C39">
                <wp:simplePos x="0" y="0"/>
                <wp:positionH relativeFrom="margin">
                  <wp:align>left</wp:align>
                </wp:positionH>
                <wp:positionV relativeFrom="paragraph">
                  <wp:posOffset>835660</wp:posOffset>
                </wp:positionV>
                <wp:extent cx="3705225" cy="1123950"/>
                <wp:effectExtent l="19050" t="19050" r="28575" b="19050"/>
                <wp:wrapNone/>
                <wp:docPr id="21" name="矩形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05225" cy="11239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E08444" id="矩形 21" o:spid="_x0000_s1026" style="position:absolute;left:0;text-align:left;margin-left:0;margin-top:65.8pt;width:291.75pt;height:88.5pt;z-index:25167769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" filled="f" strokecolor="yellow" strokeweight="2.25pt">
                <w10:wrap anchorx="margin"/>
              </v:rect>
            </w:pict>
          </mc:Fallback>
        </mc:AlternateContent>
      </w:r>
      <w:r w:rsidR="008518B7">
        <w:rPr>
          <w:noProof/>
        </w:rPr>
        <w:drawing>
          <wp:inline distT="0" distB="0" distL="0" distR="0" wp14:anchorId="7A380352" wp14:editId="67DF078C">
            <wp:extent cx="5219700" cy="2867025"/>
            <wp:effectExtent l="0" t="0" r="0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D0B" w:rsidRDefault="00B61ECC" w:rsidP="00B61ECC">
      <w:r>
        <w:rPr>
          <w:rFonts w:hint="eastAsia"/>
        </w:rPr>
        <w:t>当文件传输完成后，</w:t>
      </w:r>
      <w:r w:rsidR="00863958">
        <w:rPr>
          <w:rFonts w:hint="eastAsia"/>
        </w:rPr>
        <w:t>网关守护进程解压文件，杀死网关主程序，替换文件，最后拉起网关主程序</w:t>
      </w:r>
    </w:p>
    <w:p w:rsidR="001212C7" w:rsidRDefault="00CE7512" w:rsidP="00CE7512"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AD0AAE7" wp14:editId="22391A84">
                <wp:simplePos x="0" y="0"/>
                <wp:positionH relativeFrom="margin">
                  <wp:align>left</wp:align>
                </wp:positionH>
                <wp:positionV relativeFrom="paragraph">
                  <wp:posOffset>2691130</wp:posOffset>
                </wp:positionV>
                <wp:extent cx="3409950" cy="685800"/>
                <wp:effectExtent l="19050" t="19050" r="19050" b="1905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9950" cy="6858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EDEAA54" id="矩形 24" o:spid="_x0000_s1026" style="position:absolute;left:0;text-align:left;margin-left:0;margin-top:211.9pt;width:268.5pt;height:54pt;z-index:25167974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" filled="f" strokecolor="yellow" strokeweight="2.25pt">
                <w10:wrap anchorx="margin"/>
              </v:rect>
            </w:pict>
          </mc:Fallback>
        </mc:AlternateContent>
      </w:r>
      <w:r w:rsidR="00264033">
        <w:rPr>
          <w:noProof/>
        </w:rPr>
        <w:drawing>
          <wp:inline distT="0" distB="0" distL="0" distR="0" wp14:anchorId="541BB990" wp14:editId="115C2EBD">
            <wp:extent cx="5580380" cy="3544570"/>
            <wp:effectExtent l="0" t="0" r="127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54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48A" w:rsidRDefault="00EB1FE3" w:rsidP="00CE7512">
      <w:r>
        <w:rPr>
          <w:rFonts w:hint="eastAsia"/>
        </w:rPr>
        <w:t>服务端也显示传输完成</w:t>
      </w:r>
    </w:p>
    <w:p w:rsidR="00F4266B" w:rsidRDefault="00BD19BC" w:rsidP="00E939F9">
      <w:pPr>
        <w:jc w:val="center"/>
      </w:pPr>
      <w:r>
        <w:rPr>
          <w:noProof/>
        </w:rPr>
        <w:drawing>
          <wp:inline distT="0" distB="0" distL="0" distR="0" wp14:anchorId="5B058158" wp14:editId="3D4BC49F">
            <wp:extent cx="2905125" cy="126682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C7" w:rsidRDefault="001212C7" w:rsidP="009D553A">
      <w:pPr>
        <w:pStyle w:val="a0"/>
        <w:ind w:firstLine="0"/>
        <w:rPr>
          <w:rFonts w:hint="eastAsia"/>
        </w:rPr>
      </w:pPr>
    </w:p>
    <w:p w:rsidR="0047528C" w:rsidRDefault="0047528C" w:rsidP="0047528C">
      <w:pPr>
        <w:pStyle w:val="1"/>
        <w:spacing w:before="120" w:after="120"/>
      </w:pPr>
      <w:bookmarkStart w:id="25" w:name="_Toc48035320"/>
      <w:r>
        <w:t>3.</w:t>
      </w:r>
      <w:r w:rsidR="0014252A">
        <w:t>5</w:t>
      </w:r>
      <w:r>
        <w:t xml:space="preserve"> </w:t>
      </w:r>
      <w:r w:rsidR="0014252A">
        <w:rPr>
          <w:rFonts w:hint="eastAsia"/>
        </w:rPr>
        <w:t>离</w:t>
      </w:r>
      <w:r>
        <w:rPr>
          <w:rFonts w:hint="eastAsia"/>
        </w:rPr>
        <w:t>线更新功能</w:t>
      </w:r>
      <w:bookmarkEnd w:id="25"/>
    </w:p>
    <w:p w:rsidR="006B0D77" w:rsidRDefault="006B0D77" w:rsidP="003D0964">
      <w:r>
        <w:rPr>
          <w:rFonts w:hint="eastAsia"/>
        </w:rPr>
        <w:t>确保</w:t>
      </w:r>
      <w:proofErr w:type="spellStart"/>
      <w:r>
        <w:rPr>
          <w:rFonts w:hint="eastAsia"/>
        </w:rPr>
        <w:t>m</w:t>
      </w:r>
      <w:r>
        <w:t>ydaemon</w:t>
      </w:r>
      <w:proofErr w:type="spellEnd"/>
      <w:r>
        <w:rPr>
          <w:rFonts w:hint="eastAsia"/>
        </w:rPr>
        <w:t>的工作目录的</w:t>
      </w:r>
      <w:proofErr w:type="spellStart"/>
      <w:r>
        <w:rPr>
          <w:rFonts w:hint="eastAsia"/>
        </w:rPr>
        <w:t>t</w:t>
      </w:r>
      <w:r>
        <w:t>mp</w:t>
      </w:r>
      <w:proofErr w:type="spellEnd"/>
      <w:r>
        <w:rPr>
          <w:rFonts w:hint="eastAsia"/>
        </w:rPr>
        <w:t>文件夹内有要更新的文件包</w:t>
      </w:r>
      <w:r w:rsidR="00C74AF1">
        <w:rPr>
          <w:rFonts w:hint="eastAsia"/>
        </w:rPr>
        <w:t>s</w:t>
      </w:r>
      <w:r w:rsidR="00C74AF1">
        <w:t>ervice.tar.gz</w:t>
      </w:r>
    </w:p>
    <w:p w:rsidR="006B0D77" w:rsidRDefault="002426D0" w:rsidP="003D0964">
      <w:pPr>
        <w:rPr>
          <w:rFonts w:hint="eastAsia"/>
        </w:rPr>
      </w:pPr>
      <w:r>
        <w:rPr>
          <w:noProof/>
        </w:rPr>
        <w:drawing>
          <wp:inline distT="0" distB="0" distL="0" distR="0" wp14:anchorId="3FE4C1F8" wp14:editId="3F441936">
            <wp:extent cx="5580380" cy="513715"/>
            <wp:effectExtent l="0" t="0" r="127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51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964" w:rsidRDefault="003D0964" w:rsidP="003D0964">
      <w:r>
        <w:rPr>
          <w:rFonts w:hint="eastAsia"/>
        </w:rPr>
        <w:t>编辑</w:t>
      </w:r>
      <w:proofErr w:type="spellStart"/>
      <w:r>
        <w:rPr>
          <w:rFonts w:hint="eastAsia"/>
        </w:rPr>
        <w:t>n</w:t>
      </w:r>
      <w:r>
        <w:t>cp_host.c</w:t>
      </w:r>
      <w:proofErr w:type="spellEnd"/>
      <w:r>
        <w:rPr>
          <w:rFonts w:hint="eastAsia"/>
        </w:rPr>
        <w:t>，</w:t>
      </w:r>
      <w:r w:rsidR="00374AF9">
        <w:rPr>
          <w:rFonts w:hint="eastAsia"/>
        </w:rPr>
        <w:t>f</w:t>
      </w:r>
      <w:r w:rsidR="00374AF9">
        <w:t>lag</w:t>
      </w:r>
      <w:r w:rsidR="00374AF9">
        <w:rPr>
          <w:rFonts w:hint="eastAsia"/>
        </w:rPr>
        <w:t>参数置为</w:t>
      </w:r>
      <w:r w:rsidR="00374AF9">
        <w:rPr>
          <w:rFonts w:hint="eastAsia"/>
        </w:rPr>
        <w:t>0</w:t>
      </w:r>
      <w:r w:rsidR="00374AF9">
        <w:t>x03</w:t>
      </w:r>
      <w:r w:rsidR="009172EF">
        <w:rPr>
          <w:rFonts w:hint="eastAsia"/>
        </w:rPr>
        <w:t>，</w:t>
      </w:r>
      <w:r>
        <w:rPr>
          <w:rFonts w:hint="eastAsia"/>
        </w:rPr>
        <w:t>编译后导入开发板，并在开发板上运行</w:t>
      </w:r>
      <w:r>
        <w:rPr>
          <w:rFonts w:hint="eastAsia"/>
        </w:rPr>
        <w:t>.</w:t>
      </w:r>
      <w:r>
        <w:t>/</w:t>
      </w:r>
      <w:r>
        <w:rPr>
          <w:rFonts w:hint="eastAsia"/>
        </w:rPr>
        <w:t>dae</w:t>
      </w:r>
      <w:r>
        <w:t>mon</w:t>
      </w:r>
    </w:p>
    <w:p w:rsidR="003D0964" w:rsidRPr="003D0964" w:rsidRDefault="004558E9" w:rsidP="003D0964">
      <w:pPr>
        <w:rPr>
          <w:rFonts w:hint="eastAsia"/>
        </w:rPr>
      </w:pPr>
      <w:r>
        <w:rPr>
          <w:noProof/>
        </w:rPr>
        <w:drawing>
          <wp:inline distT="0" distB="0" distL="0" distR="0" wp14:anchorId="3CA3123A" wp14:editId="61FE7B7C">
            <wp:extent cx="5580380" cy="5031105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503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1A3" w:rsidRDefault="000771A3" w:rsidP="0014252A">
      <w:r>
        <w:rPr>
          <w:rFonts w:hint="eastAsia"/>
        </w:rPr>
        <w:t>当程序在本地找到压缩包后，网关守护进程进行解压，</w:t>
      </w:r>
      <w:r w:rsidR="00A60703">
        <w:rPr>
          <w:rFonts w:hint="eastAsia"/>
        </w:rPr>
        <w:t>替换，最后拉起程序</w:t>
      </w:r>
    </w:p>
    <w:p w:rsidR="0014252A" w:rsidRDefault="006441B0" w:rsidP="0014252A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4DB6206" wp14:editId="3F4C4A6F">
                <wp:simplePos x="0" y="0"/>
                <wp:positionH relativeFrom="margin">
                  <wp:align>left</wp:align>
                </wp:positionH>
                <wp:positionV relativeFrom="paragraph">
                  <wp:posOffset>3157855</wp:posOffset>
                </wp:positionV>
                <wp:extent cx="3409950" cy="685800"/>
                <wp:effectExtent l="19050" t="19050" r="19050" b="1905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09950" cy="68580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3363F87" id="矩形 3" o:spid="_x0000_s1026" style="position:absolute;left:0;text-align:left;margin-left:0;margin-top:248.65pt;width:268.5pt;height:54pt;z-index:25168179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" filled="f" strokecolor="yellow" strokeweight="2.25pt">
                <w10:wrap anchorx="margin"/>
              </v:rect>
            </w:pict>
          </mc:Fallback>
        </mc:AlternateContent>
      </w:r>
      <w:r w:rsidR="00AC3835">
        <w:rPr>
          <w:noProof/>
        </w:rPr>
        <w:drawing>
          <wp:inline distT="0" distB="0" distL="0" distR="0" wp14:anchorId="4D79F5B7" wp14:editId="17B8B302">
            <wp:extent cx="5580380" cy="4027170"/>
            <wp:effectExtent l="0" t="0" r="127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4027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41B0" w:rsidRDefault="006441B0" w:rsidP="006441B0">
      <w:pPr>
        <w:pStyle w:val="1"/>
        <w:spacing w:before="120" w:after="120"/>
      </w:pPr>
      <w:bookmarkStart w:id="26" w:name="_Toc48035321"/>
      <w:r>
        <w:t>3.</w:t>
      </w:r>
      <w:r w:rsidR="00380FF2">
        <w:t>6</w:t>
      </w:r>
      <w:r>
        <w:t xml:space="preserve"> </w:t>
      </w:r>
      <w:r w:rsidR="00BC2674">
        <w:rPr>
          <w:rFonts w:hint="eastAsia"/>
        </w:rPr>
        <w:t>版本回退</w:t>
      </w:r>
      <w:r>
        <w:rPr>
          <w:rFonts w:hint="eastAsia"/>
        </w:rPr>
        <w:t>功能</w:t>
      </w:r>
      <w:bookmarkEnd w:id="26"/>
    </w:p>
    <w:p w:rsidR="00621A5B" w:rsidRDefault="006A42BF" w:rsidP="00621A5B">
      <w:r>
        <w:rPr>
          <w:rFonts w:hint="eastAsia"/>
        </w:rPr>
        <w:t>在版本回退前查看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文件夹中的文件详情</w:t>
      </w:r>
      <w:r w:rsidR="00521B24">
        <w:rPr>
          <w:rFonts w:hint="eastAsia"/>
        </w:rPr>
        <w:t>，确保是</w:t>
      </w:r>
      <w:r w:rsidR="009170AC">
        <w:rPr>
          <w:rFonts w:hint="eastAsia"/>
        </w:rPr>
        <w:t>在线或离线</w:t>
      </w:r>
      <w:r w:rsidR="00521B24">
        <w:rPr>
          <w:rFonts w:hint="eastAsia"/>
        </w:rPr>
        <w:t>更新后的文件目录（要有</w:t>
      </w:r>
      <w:r w:rsidR="00521B24">
        <w:rPr>
          <w:rFonts w:hint="eastAsia"/>
        </w:rPr>
        <w:t>l</w:t>
      </w:r>
      <w:r w:rsidR="00521B24">
        <w:t>ist.xml</w:t>
      </w:r>
      <w:r w:rsidR="00521B24">
        <w:rPr>
          <w:rFonts w:hint="eastAsia"/>
        </w:rPr>
        <w:t>以及其中</w:t>
      </w:r>
      <w:r w:rsidR="004B0C82">
        <w:rPr>
          <w:rFonts w:hint="eastAsia"/>
        </w:rPr>
        <w:t>指示</w:t>
      </w:r>
      <w:r w:rsidR="00521B24">
        <w:rPr>
          <w:rFonts w:hint="eastAsia"/>
        </w:rPr>
        <w:t>对应的</w:t>
      </w:r>
      <w:r w:rsidR="004B0C82">
        <w:rPr>
          <w:rFonts w:hint="eastAsia"/>
        </w:rPr>
        <w:t>备份</w:t>
      </w:r>
      <w:r w:rsidR="00521B24">
        <w:rPr>
          <w:rFonts w:hint="eastAsia"/>
        </w:rPr>
        <w:t>文件）</w:t>
      </w:r>
    </w:p>
    <w:p w:rsidR="00812FBF" w:rsidRPr="00621A5B" w:rsidRDefault="002A6668" w:rsidP="00621A5B">
      <w:pPr>
        <w:rPr>
          <w:rFonts w:hint="eastAsia"/>
        </w:rPr>
      </w:pPr>
      <w:r>
        <w:rPr>
          <w:noProof/>
        </w:rPr>
        <w:drawing>
          <wp:inline distT="0" distB="0" distL="0" distR="0" wp14:anchorId="33BE296F" wp14:editId="2445DB78">
            <wp:extent cx="5580380" cy="2723515"/>
            <wp:effectExtent l="0" t="0" r="127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723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7B2" w:rsidRDefault="008857B2" w:rsidP="008857B2">
      <w:r>
        <w:rPr>
          <w:rFonts w:hint="eastAsia"/>
        </w:rPr>
        <w:t>编辑</w:t>
      </w:r>
      <w:proofErr w:type="spellStart"/>
      <w:r>
        <w:rPr>
          <w:rFonts w:hint="eastAsia"/>
        </w:rPr>
        <w:t>n</w:t>
      </w:r>
      <w:r>
        <w:t>cp_host.c</w:t>
      </w:r>
      <w:proofErr w:type="spellEnd"/>
      <w:r>
        <w:rPr>
          <w:rFonts w:hint="eastAsia"/>
        </w:rPr>
        <w:t>，编译后导入开发</w:t>
      </w:r>
      <w:proofErr w:type="gramStart"/>
      <w:r>
        <w:rPr>
          <w:rFonts w:hint="eastAsia"/>
        </w:rPr>
        <w:t>板</w:t>
      </w:r>
      <w:r w:rsidR="00957590">
        <w:rPr>
          <w:rFonts w:hint="eastAsia"/>
        </w:rPr>
        <w:t>作为</w:t>
      </w:r>
      <w:proofErr w:type="spellStart"/>
      <w:proofErr w:type="gramEnd"/>
      <w:r w:rsidR="00957590">
        <w:rPr>
          <w:rFonts w:hint="eastAsia"/>
        </w:rPr>
        <w:t>n</w:t>
      </w:r>
      <w:r w:rsidR="00957590">
        <w:t>cp_host.bk</w:t>
      </w:r>
      <w:proofErr w:type="spellEnd"/>
      <w:r w:rsidR="00957590">
        <w:rPr>
          <w:rFonts w:hint="eastAsia"/>
        </w:rPr>
        <w:t>，用于</w:t>
      </w:r>
      <w:r w:rsidR="00FF14C0">
        <w:rPr>
          <w:rFonts w:hint="eastAsia"/>
        </w:rPr>
        <w:t>循环</w:t>
      </w:r>
      <w:r w:rsidR="00957590">
        <w:rPr>
          <w:rFonts w:hint="eastAsia"/>
        </w:rPr>
        <w:t>输出</w:t>
      </w:r>
      <w:r w:rsidR="00FF14C0">
        <w:rPr>
          <w:rFonts w:hint="eastAsia"/>
        </w:rPr>
        <w:t>，</w:t>
      </w:r>
      <w:r w:rsidR="00030B93">
        <w:rPr>
          <w:rFonts w:hint="eastAsia"/>
        </w:rPr>
        <w:t>代表回退</w:t>
      </w:r>
      <w:r w:rsidR="00FF14C0">
        <w:rPr>
          <w:rFonts w:hint="eastAsia"/>
        </w:rPr>
        <w:t>成功</w:t>
      </w:r>
    </w:p>
    <w:p w:rsidR="000771A3" w:rsidRDefault="00AE1F3B" w:rsidP="005A3259">
      <w:pPr>
        <w:jc w:val="center"/>
      </w:pPr>
      <w:r>
        <w:rPr>
          <w:noProof/>
        </w:rPr>
        <w:lastRenderedPageBreak/>
        <w:drawing>
          <wp:inline distT="0" distB="0" distL="0" distR="0" wp14:anchorId="592305D3" wp14:editId="4C800A4D">
            <wp:extent cx="3857625" cy="315277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259" w:rsidRDefault="005A3259" w:rsidP="005A3259">
      <w:r>
        <w:rPr>
          <w:rFonts w:hint="eastAsia"/>
        </w:rPr>
        <w:t>编辑</w:t>
      </w:r>
      <w:proofErr w:type="spellStart"/>
      <w:r>
        <w:rPr>
          <w:rFonts w:hint="eastAsia"/>
        </w:rPr>
        <w:t>n</w:t>
      </w:r>
      <w:r>
        <w:t>cp_host.c</w:t>
      </w:r>
      <w:proofErr w:type="spellEnd"/>
      <w:r>
        <w:rPr>
          <w:rFonts w:hint="eastAsia"/>
        </w:rPr>
        <w:t>，编译后导入开发</w:t>
      </w:r>
      <w:proofErr w:type="gramStart"/>
      <w:r>
        <w:rPr>
          <w:rFonts w:hint="eastAsia"/>
        </w:rPr>
        <w:t>板作为</w:t>
      </w:r>
      <w:proofErr w:type="spellStart"/>
      <w:proofErr w:type="gramEnd"/>
      <w:r>
        <w:rPr>
          <w:rFonts w:hint="eastAsia"/>
        </w:rPr>
        <w:t>n</w:t>
      </w:r>
      <w:r>
        <w:t>cp_host</w:t>
      </w:r>
      <w:proofErr w:type="spellEnd"/>
      <w:r>
        <w:rPr>
          <w:rFonts w:hint="eastAsia"/>
        </w:rPr>
        <w:t>，用于</w:t>
      </w:r>
      <w:r w:rsidR="00DF28ED">
        <w:rPr>
          <w:rFonts w:hint="eastAsia"/>
        </w:rPr>
        <w:t>开启回退流程</w:t>
      </w:r>
    </w:p>
    <w:p w:rsidR="00DF28ED" w:rsidRDefault="007078DA" w:rsidP="00A6236F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74FD554" wp14:editId="2E347D04">
            <wp:extent cx="5580380" cy="3598545"/>
            <wp:effectExtent l="0" t="0" r="127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359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3259" w:rsidRDefault="00A6236F" w:rsidP="00A6236F">
      <w:pPr>
        <w:jc w:val="left"/>
      </w:pPr>
      <w:r>
        <w:rPr>
          <w:rFonts w:hint="eastAsia"/>
        </w:rPr>
        <w:t>网关守护进程成功完成回退</w:t>
      </w:r>
    </w:p>
    <w:p w:rsidR="00A6236F" w:rsidRPr="0014252A" w:rsidRDefault="0024343E" w:rsidP="00A6236F">
      <w:pPr>
        <w:jc w:val="left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7F1037" wp14:editId="009DC249">
                <wp:simplePos x="0" y="0"/>
                <wp:positionH relativeFrom="margin">
                  <wp:align>left</wp:align>
                </wp:positionH>
                <wp:positionV relativeFrom="paragraph">
                  <wp:posOffset>1492885</wp:posOffset>
                </wp:positionV>
                <wp:extent cx="5457825" cy="3829050"/>
                <wp:effectExtent l="19050" t="19050" r="28575" b="1905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7825" cy="38290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6D1E71" id="矩形 15" o:spid="_x0000_s1026" style="position:absolute;left:0;text-align:left;margin-left:0;margin-top:117.55pt;width:429.75pt;height:301.5pt;z-index:25168384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" filled="f" strokecolor="yellow" strokeweight="2.25pt">
                <w10:wrap anchorx="margin"/>
              </v:rect>
            </w:pict>
          </mc:Fallback>
        </mc:AlternateContent>
      </w:r>
      <w:r w:rsidR="00A6236F">
        <w:rPr>
          <w:noProof/>
        </w:rPr>
        <w:drawing>
          <wp:inline distT="0" distB="0" distL="0" distR="0" wp14:anchorId="0BD2E719" wp14:editId="4BCA480C">
            <wp:extent cx="5580380" cy="5527675"/>
            <wp:effectExtent l="0" t="0" r="127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552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C7" w:rsidRDefault="0024343E" w:rsidP="0024343E">
      <w:pPr>
        <w:pStyle w:val="a0"/>
        <w:ind w:firstLine="0"/>
        <w:jc w:val="left"/>
      </w:pPr>
      <w:r>
        <w:rPr>
          <w:rFonts w:hint="eastAsia"/>
        </w:rPr>
        <w:t>查看回退效果</w:t>
      </w:r>
    </w:p>
    <w:p w:rsidR="0024343E" w:rsidRDefault="001B45B5" w:rsidP="0024343E">
      <w:pPr>
        <w:pStyle w:val="a0"/>
        <w:ind w:firstLine="0"/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2A450EEF" wp14:editId="2DCFA181">
            <wp:extent cx="5580380" cy="2017395"/>
            <wp:effectExtent l="0" t="0" r="127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0380" cy="2017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2C7" w:rsidRDefault="001212C7" w:rsidP="00FE3D2F">
      <w:pPr>
        <w:pStyle w:val="a0"/>
        <w:jc w:val="center"/>
      </w:pPr>
    </w:p>
    <w:p w:rsidR="001212C7" w:rsidRDefault="001212C7" w:rsidP="00FE3D2F">
      <w:pPr>
        <w:pStyle w:val="a0"/>
        <w:jc w:val="center"/>
      </w:pPr>
    </w:p>
    <w:p w:rsidR="001212C7" w:rsidRDefault="001212C7" w:rsidP="00FE3D2F">
      <w:pPr>
        <w:pStyle w:val="a0"/>
        <w:jc w:val="center"/>
      </w:pPr>
    </w:p>
    <w:p w:rsidR="000D4D4A" w:rsidRPr="00305EFC" w:rsidRDefault="000D4D4A" w:rsidP="00630419">
      <w:pPr>
        <w:rPr>
          <w:rFonts w:hint="eastAsia"/>
        </w:rPr>
      </w:pPr>
    </w:p>
    <w:p w:rsidR="00F115DE" w:rsidRDefault="00F115DE" w:rsidP="00AD34B4">
      <w:pPr>
        <w:pStyle w:val="af9"/>
        <w:spacing w:before="120" w:after="120"/>
        <w:ind w:firstLine="560"/>
        <w:rPr>
          <w:rFonts w:ascii="黑体" w:hAnsi="黑体"/>
        </w:rPr>
      </w:pPr>
    </w:p>
    <w:p w:rsidR="004742A4" w:rsidRDefault="0063321E" w:rsidP="00AD34B4">
      <w:pPr>
        <w:pStyle w:val="af9"/>
        <w:spacing w:before="120" w:after="120"/>
        <w:ind w:firstLine="560"/>
        <w:rPr>
          <w:rFonts w:ascii="黑体" w:hAnsi="黑体"/>
        </w:rPr>
      </w:pPr>
      <w:bookmarkStart w:id="27" w:name="_Toc48035322"/>
      <w:r>
        <w:rPr>
          <w:rFonts w:ascii="黑体" w:hAnsi="黑体"/>
        </w:rPr>
        <w:t>4</w:t>
      </w:r>
      <w:r w:rsidR="00BE5B34">
        <w:rPr>
          <w:rFonts w:ascii="黑体" w:hAnsi="黑体"/>
        </w:rPr>
        <w:t xml:space="preserve"> </w:t>
      </w:r>
      <w:r w:rsidR="00BE5B34">
        <w:rPr>
          <w:rFonts w:ascii="黑体" w:hAnsi="黑体" w:hint="eastAsia"/>
        </w:rPr>
        <w:t>可拓展方面</w:t>
      </w:r>
      <w:bookmarkEnd w:id="27"/>
    </w:p>
    <w:p w:rsidR="00BE5B34" w:rsidRDefault="008E1794" w:rsidP="00B818CF">
      <w:pPr>
        <w:pStyle w:val="1"/>
        <w:spacing w:before="120" w:after="120"/>
      </w:pPr>
      <w:bookmarkStart w:id="28" w:name="_Toc48035323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异常返回值</w:t>
      </w:r>
      <w:bookmarkEnd w:id="28"/>
    </w:p>
    <w:p w:rsidR="00034B3B" w:rsidRDefault="008E1794" w:rsidP="00034B3B">
      <w:pPr>
        <w:ind w:firstLine="420"/>
      </w:pPr>
      <w:r>
        <w:rPr>
          <w:rFonts w:hint="eastAsia"/>
        </w:rPr>
        <w:t>在整个网关守护进程中，异常返回值的出现，往往会直接伴随着网关守护进程的退出，这一点在调试阶段可以帮助我们更快地定位错误处，但决不适用于直接应用的场景。</w:t>
      </w:r>
    </w:p>
    <w:p w:rsidR="008E1794" w:rsidRDefault="008E1794" w:rsidP="00034B3B">
      <w:pPr>
        <w:ind w:firstLine="420"/>
      </w:pPr>
      <w:r>
        <w:rPr>
          <w:rFonts w:hint="eastAsia"/>
        </w:rPr>
        <w:t>因为其存在的风险为：①没有将原网关主程序同步杀死，这样可能会在守护进程重</w:t>
      </w:r>
      <w:proofErr w:type="gramStart"/>
      <w:r>
        <w:rPr>
          <w:rFonts w:hint="eastAsia"/>
        </w:rPr>
        <w:t>启拉新</w:t>
      </w:r>
      <w:proofErr w:type="gramEnd"/>
      <w:r>
        <w:rPr>
          <w:rFonts w:hint="eastAsia"/>
        </w:rPr>
        <w:t>网关主程序后，同时存在两个网关主程序</w:t>
      </w:r>
      <w:r w:rsidR="000373AA">
        <w:rPr>
          <w:rFonts w:hint="eastAsia"/>
        </w:rPr>
        <w:t>，导致设备使用流程形成死锁。</w:t>
      </w:r>
      <w:r w:rsidR="000679CA">
        <w:rPr>
          <w:rFonts w:hint="eastAsia"/>
        </w:rPr>
        <w:t>②网关守护进程异常退出后，网关主程序的更新功能完全失效，此时用户无法执行更新或回退操作，甚至用户可能都无法察觉到守护进程的退出。</w:t>
      </w:r>
    </w:p>
    <w:p w:rsidR="00034B3B" w:rsidRDefault="00034B3B" w:rsidP="00034B3B">
      <w:pPr>
        <w:ind w:firstLine="420"/>
      </w:pPr>
      <w:r>
        <w:rPr>
          <w:rFonts w:hint="eastAsia"/>
        </w:rPr>
        <w:t>解决方案如下：</w:t>
      </w:r>
    </w:p>
    <w:p w:rsidR="00621CF0" w:rsidRPr="00BE5B34" w:rsidRDefault="00034B3B" w:rsidP="00324CE5">
      <w:pPr>
        <w:ind w:firstLine="420"/>
        <w:rPr>
          <w:rFonts w:hint="eastAsia"/>
        </w:rPr>
      </w:pPr>
      <w:r>
        <w:rPr>
          <w:rFonts w:hint="eastAsia"/>
        </w:rPr>
        <w:t>针对异常状况设计个异常反馈包，在网关</w:t>
      </w:r>
      <w:r w:rsidR="007676B2">
        <w:rPr>
          <w:rFonts w:hint="eastAsia"/>
        </w:rPr>
        <w:t>守护进程</w:t>
      </w:r>
      <w:r>
        <w:rPr>
          <w:rFonts w:hint="eastAsia"/>
        </w:rPr>
        <w:t>遇到异常后，先发送</w:t>
      </w:r>
      <w:r w:rsidR="007676B2">
        <w:rPr>
          <w:rFonts w:hint="eastAsia"/>
        </w:rPr>
        <w:t>异常反馈包给网关主程序，再退至外循环，即退至守护进程初始化开始读指令的地方，这样一方面保证守护进程不会随便退出了，也确保用户知晓守护进程操作受阻。</w:t>
      </w:r>
    </w:p>
    <w:p w:rsidR="001E5AD9" w:rsidRDefault="00621CF0" w:rsidP="00B818CF">
      <w:pPr>
        <w:pStyle w:val="1"/>
        <w:spacing w:before="120" w:after="120"/>
      </w:pPr>
      <w:bookmarkStart w:id="29" w:name="_Toc48035324"/>
      <w:r>
        <w:rPr>
          <w:rFonts w:hint="eastAsia"/>
        </w:rPr>
        <w:t>4</w:t>
      </w:r>
      <w:r>
        <w:t>.</w:t>
      </w:r>
      <w:r w:rsidR="00087DEC">
        <w:t>2</w:t>
      </w:r>
      <w:r>
        <w:t xml:space="preserve"> </w:t>
      </w:r>
      <w:r w:rsidR="00991330">
        <w:rPr>
          <w:rFonts w:hint="eastAsia"/>
        </w:rPr>
        <w:t>日志功能</w:t>
      </w:r>
      <w:bookmarkEnd w:id="29"/>
    </w:p>
    <w:p w:rsidR="00211B0C" w:rsidRDefault="007365A4" w:rsidP="001E5AD9">
      <w:r>
        <w:tab/>
      </w:r>
      <w:r w:rsidR="00211B0C">
        <w:rPr>
          <w:rFonts w:hint="eastAsia"/>
        </w:rPr>
        <w:t>在现阶段的网关守护进程中，日志仅实现了基本的将日期以及输出信息写</w:t>
      </w:r>
      <w:r w:rsidR="00211B0C">
        <w:rPr>
          <w:rFonts w:hint="eastAsia"/>
        </w:rPr>
        <w:t>my</w:t>
      </w:r>
      <w:r w:rsidR="00211B0C">
        <w:t>.log</w:t>
      </w:r>
      <w:r w:rsidR="00211B0C">
        <w:rPr>
          <w:rFonts w:hint="eastAsia"/>
        </w:rPr>
        <w:t>文件，这对于系统性的日志要求是不足的。</w:t>
      </w:r>
    </w:p>
    <w:p w:rsidR="00211B0C" w:rsidRDefault="00211B0C" w:rsidP="001E5AD9">
      <w:r>
        <w:tab/>
      </w:r>
      <w:r>
        <w:rPr>
          <w:rFonts w:hint="eastAsia"/>
        </w:rPr>
        <w:t>而日志的基本要求需要有：①对于日志进行分级，不同级别的日志单独记录。②定时对日志执行清空。</w:t>
      </w:r>
    </w:p>
    <w:p w:rsidR="00211B0C" w:rsidRDefault="00211B0C" w:rsidP="001E5AD9">
      <w:r>
        <w:tab/>
      </w:r>
      <w:r>
        <w:rPr>
          <w:rFonts w:hint="eastAsia"/>
        </w:rPr>
        <w:t>解决方案如下：</w:t>
      </w:r>
    </w:p>
    <w:p w:rsidR="000D66DE" w:rsidRDefault="00211B0C" w:rsidP="003409AF">
      <w:r>
        <w:tab/>
      </w:r>
      <w:r>
        <w:rPr>
          <w:rFonts w:hint="eastAsia"/>
        </w:rPr>
        <w:t>使用开源的</w:t>
      </w:r>
      <w:r>
        <w:rPr>
          <w:rFonts w:hint="eastAsia"/>
        </w:rPr>
        <w:t>l</w:t>
      </w:r>
      <w:r>
        <w:t>og4c</w:t>
      </w:r>
      <w:r>
        <w:rPr>
          <w:rFonts w:hint="eastAsia"/>
        </w:rPr>
        <w:t>库</w:t>
      </w:r>
      <w:r w:rsidR="006D32F1">
        <w:rPr>
          <w:rFonts w:hint="eastAsia"/>
        </w:rPr>
        <w:t>，其中设计了日志分级和定向输出相关内容，可以解决不同级别的日志单独记录的需求。对于定时清空，可以在</w:t>
      </w:r>
      <w:r w:rsidR="00483C9E">
        <w:rPr>
          <w:rFonts w:hint="eastAsia"/>
        </w:rPr>
        <w:t>日志程序中设计一个</w:t>
      </w:r>
      <w:r w:rsidR="00483C9E">
        <w:rPr>
          <w:rFonts w:hint="eastAsia"/>
        </w:rPr>
        <w:t>1</w:t>
      </w:r>
      <w:r w:rsidR="00483C9E">
        <w:t>2</w:t>
      </w:r>
      <w:r w:rsidR="00483C9E">
        <w:rPr>
          <w:rFonts w:hint="eastAsia"/>
        </w:rPr>
        <w:t>小时时间戳，每调用一次日志功能，检查当前时间和时间戳的差是否大于</w:t>
      </w:r>
      <w:r w:rsidR="00483C9E">
        <w:rPr>
          <w:rFonts w:hint="eastAsia"/>
        </w:rPr>
        <w:t>12</w:t>
      </w:r>
      <w:r w:rsidR="00483C9E">
        <w:rPr>
          <w:rFonts w:hint="eastAsia"/>
        </w:rPr>
        <w:t>小时，如果大于，则清空内容并更新时间戳，反之则继续写入。</w:t>
      </w: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C773CD" w:rsidRDefault="00C773CD" w:rsidP="00EA54DB">
      <w:pPr>
        <w:pStyle w:val="af9"/>
        <w:spacing w:before="120" w:after="120"/>
        <w:ind w:firstLine="560"/>
        <w:rPr>
          <w:rFonts w:ascii="黑体" w:hAnsi="黑体"/>
        </w:rPr>
      </w:pPr>
    </w:p>
    <w:p w:rsidR="00EA54DB" w:rsidRDefault="0075433A" w:rsidP="00EA54DB">
      <w:pPr>
        <w:pStyle w:val="af9"/>
        <w:spacing w:before="120" w:after="120"/>
        <w:ind w:firstLine="560"/>
        <w:rPr>
          <w:rFonts w:ascii="黑体" w:hAnsi="黑体"/>
        </w:rPr>
      </w:pPr>
      <w:bookmarkStart w:id="30" w:name="_Toc48035325"/>
      <w:r>
        <w:rPr>
          <w:rFonts w:ascii="黑体" w:hAnsi="黑体"/>
        </w:rPr>
        <w:t>5</w:t>
      </w:r>
      <w:r w:rsidR="00EA54DB">
        <w:rPr>
          <w:rFonts w:ascii="黑体" w:hAnsi="黑体"/>
        </w:rPr>
        <w:t xml:space="preserve"> </w:t>
      </w:r>
      <w:r w:rsidR="00300048">
        <w:rPr>
          <w:rFonts w:ascii="黑体" w:hAnsi="黑体" w:hint="eastAsia"/>
        </w:rPr>
        <w:t>实习</w:t>
      </w:r>
      <w:r w:rsidR="000074FE">
        <w:rPr>
          <w:rFonts w:ascii="黑体" w:hAnsi="黑体" w:hint="eastAsia"/>
        </w:rPr>
        <w:t>总结</w:t>
      </w:r>
      <w:bookmarkEnd w:id="30"/>
    </w:p>
    <w:p w:rsidR="00EA54DB" w:rsidRDefault="008A363A" w:rsidP="003409AF">
      <w:r>
        <w:rPr>
          <w:rFonts w:hint="eastAsia"/>
        </w:rPr>
        <w:t>通过本次实习，我第一次切实投入软件的开发中，</w:t>
      </w:r>
      <w:r w:rsidR="00300048">
        <w:rPr>
          <w:rFonts w:hint="eastAsia"/>
        </w:rPr>
        <w:t>经过了接近一个月的开发，</w:t>
      </w:r>
      <w:r>
        <w:rPr>
          <w:rFonts w:hint="eastAsia"/>
        </w:rPr>
        <w:t>我有以下几点</w:t>
      </w:r>
      <w:r w:rsidR="00300048">
        <w:rPr>
          <w:rFonts w:hint="eastAsia"/>
        </w:rPr>
        <w:t>实习</w:t>
      </w:r>
      <w:r>
        <w:rPr>
          <w:rFonts w:hint="eastAsia"/>
        </w:rPr>
        <w:t>总结：</w:t>
      </w:r>
    </w:p>
    <w:p w:rsidR="008A363A" w:rsidRDefault="00300048" w:rsidP="00300048">
      <w:pPr>
        <w:pStyle w:val="a4"/>
        <w:numPr>
          <w:ilvl w:val="0"/>
          <w:numId w:val="50"/>
        </w:numPr>
        <w:ind w:firstLineChars="0"/>
      </w:pPr>
      <w:r>
        <w:rPr>
          <w:rFonts w:hint="eastAsia"/>
        </w:rPr>
        <w:t>前期充分的设计能让工作事半功倍。在本次开发过程中，我前一个版本由于为考虑到实际网络可能存在的丢包问题，直接使用</w:t>
      </w:r>
      <w:r>
        <w:rPr>
          <w:rFonts w:hint="eastAsia"/>
        </w:rPr>
        <w:t>s</w:t>
      </w:r>
      <w:r>
        <w:t>ocket</w:t>
      </w:r>
      <w:r>
        <w:rPr>
          <w:rFonts w:hint="eastAsia"/>
        </w:rPr>
        <w:t>进行读写，在流程审批会议上被否定了，导致我不得不返工重写。尽管</w:t>
      </w:r>
      <w:r w:rsidR="00D61DCF">
        <w:rPr>
          <w:rFonts w:hint="eastAsia"/>
        </w:rPr>
        <w:t>,1</w:t>
      </w:r>
      <w:r w:rsidR="00D61DCF">
        <w:t>.0</w:t>
      </w:r>
      <w:r w:rsidR="00D61DCF">
        <w:rPr>
          <w:rFonts w:hint="eastAsia"/>
        </w:rPr>
        <w:t>版本的开发确实给</w:t>
      </w:r>
      <w:r w:rsidR="00D61DCF">
        <w:rPr>
          <w:rFonts w:hint="eastAsia"/>
        </w:rPr>
        <w:t>2</w:t>
      </w:r>
      <w:r w:rsidR="00D61DCF">
        <w:t>.0</w:t>
      </w:r>
      <w:r w:rsidR="00D61DCF">
        <w:rPr>
          <w:rFonts w:hint="eastAsia"/>
        </w:rPr>
        <w:t>的代码结构有所铺垫，但在</w:t>
      </w:r>
      <w:r w:rsidR="00D61DCF">
        <w:rPr>
          <w:rFonts w:hint="eastAsia"/>
        </w:rPr>
        <w:t>1</w:t>
      </w:r>
      <w:r w:rsidR="00D61DCF">
        <w:t>.0</w:t>
      </w:r>
      <w:r w:rsidR="00D61DCF">
        <w:rPr>
          <w:rFonts w:hint="eastAsia"/>
        </w:rPr>
        <w:t>所花费的时间以及精力确实付之东流。所以说如果实现我对于网关守护进程的流程做好充分的设计，大概率可以一次通过审批。</w:t>
      </w:r>
    </w:p>
    <w:p w:rsidR="00D61DCF" w:rsidRDefault="00264E64" w:rsidP="00300048">
      <w:pPr>
        <w:pStyle w:val="a4"/>
        <w:numPr>
          <w:ilvl w:val="0"/>
          <w:numId w:val="50"/>
        </w:numPr>
        <w:ind w:firstLineChars="0"/>
      </w:pPr>
      <w:r>
        <w:rPr>
          <w:rFonts w:hint="eastAsia"/>
        </w:rPr>
        <w:t>工业标准远高出我的预期</w:t>
      </w:r>
      <w:r w:rsidR="00287038">
        <w:rPr>
          <w:rFonts w:hint="eastAsia"/>
        </w:rPr>
        <w:t>。在学校的开发过程中，我们不会去考虑校验，也很少处理异常，但在实际产品的开发中，这些都是必须要做的事情，哪怕相关的工作量与开发原产品的工作量相当</w:t>
      </w:r>
      <w:r w:rsidR="0086574A">
        <w:rPr>
          <w:rFonts w:hint="eastAsia"/>
        </w:rPr>
        <w:t>。此外，我也认识到了，无论多严谨的系统都多多少少存在一定的漏洞，而</w:t>
      </w:r>
      <w:r w:rsidR="002C1EEC">
        <w:rPr>
          <w:rFonts w:hint="eastAsia"/>
        </w:rPr>
        <w:t>以</w:t>
      </w:r>
      <w:r w:rsidR="0086574A">
        <w:rPr>
          <w:rFonts w:hint="eastAsia"/>
        </w:rPr>
        <w:t>工业标准</w:t>
      </w:r>
      <w:r w:rsidR="002C1EEC">
        <w:rPr>
          <w:rFonts w:hint="eastAsia"/>
        </w:rPr>
        <w:t>进行编程，</w:t>
      </w:r>
      <w:r w:rsidR="0086574A">
        <w:rPr>
          <w:rFonts w:hint="eastAsia"/>
        </w:rPr>
        <w:t>能帮助我们的就是避免漏洞被利用以及减少漏洞带来的损失</w:t>
      </w:r>
      <w:r w:rsidR="002C1EEC">
        <w:rPr>
          <w:rFonts w:hint="eastAsia"/>
        </w:rPr>
        <w:t>。</w:t>
      </w:r>
    </w:p>
    <w:p w:rsidR="002C1EEC" w:rsidRDefault="002C1EEC" w:rsidP="00300048">
      <w:pPr>
        <w:pStyle w:val="a4"/>
        <w:numPr>
          <w:ilvl w:val="0"/>
          <w:numId w:val="50"/>
        </w:numPr>
        <w:ind w:firstLineChars="0"/>
        <w:rPr>
          <w:rFonts w:hint="eastAsia"/>
        </w:rPr>
      </w:pPr>
      <w:r>
        <w:rPr>
          <w:rFonts w:hint="eastAsia"/>
        </w:rPr>
        <w:t>良好的日志习惯将有助于开发。在开发过程中，我经常去打一些输出</w:t>
      </w:r>
      <w:r w:rsidR="00DD7E8B">
        <w:rPr>
          <w:rFonts w:hint="eastAsia"/>
        </w:rPr>
        <w:t>到控制台</w:t>
      </w:r>
      <w:r>
        <w:rPr>
          <w:rFonts w:hint="eastAsia"/>
        </w:rPr>
        <w:t>来调试，但打着打着，整个屏幕就满是输出，这调试起来就非常麻烦，需要专门去找对应输出。但后来，采用了日志进行输出管理，将一部分输出转入日志，并在日志中加入时间条，此举帮助我可以定位出某些输出发生的前后关系，从而确定程序运行的关系，更好地定位问题所在</w:t>
      </w:r>
      <w:r w:rsidR="008C1FFD">
        <w:rPr>
          <w:rFonts w:hint="eastAsia"/>
        </w:rPr>
        <w:t>，所以说，良好的日志习惯可以有助于开发的进展。</w:t>
      </w:r>
    </w:p>
    <w:sectPr w:rsidR="002C1EEC" w:rsidSect="000771A3">
      <w:footerReference w:type="default" r:id="rId36"/>
      <w:pgSz w:w="11907" w:h="16840" w:code="9"/>
      <w:pgMar w:top="1361" w:right="1134" w:bottom="1361" w:left="1134" w:header="720" w:footer="851" w:gutter="851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1BF5" w:rsidRDefault="00EE1BF5" w:rsidP="00F05962">
      <w:r>
        <w:separator/>
      </w:r>
    </w:p>
  </w:endnote>
  <w:endnote w:type="continuationSeparator" w:id="0">
    <w:p w:rsidR="00EE1BF5" w:rsidRDefault="00EE1BF5" w:rsidP="00F059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长城楷体">
    <w:altName w:val="宋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b"/>
      <w:pBdr>
        <w:top w:val="single" w:sz="12" w:space="1" w:color="auto"/>
      </w:pBdr>
      <w:ind w:firstLine="480"/>
      <w:jc w:val="right"/>
      <w:rPr>
        <w:rFonts w:ascii="宋体"/>
        <w:sz w:val="24"/>
        <w:szCs w:val="24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b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b"/>
      <w:pBdr>
        <w:top w:val="single" w:sz="12" w:space="1" w:color="auto"/>
      </w:pBdr>
      <w:ind w:firstLine="480"/>
      <w:jc w:val="right"/>
      <w:rPr>
        <w:rFonts w:ascii="宋体"/>
        <w:sz w:val="24"/>
        <w:szCs w:val="24"/>
      </w:rPr>
    </w:pPr>
    <w:r>
      <w:rPr>
        <w:rFonts w:ascii="宋体" w:hint="eastAsia"/>
        <w:sz w:val="24"/>
        <w:szCs w:val="24"/>
      </w:rPr>
      <w:t>共</w:t>
    </w:r>
    <w:r w:rsidR="00237A96">
      <w:rPr>
        <w:rFonts w:ascii="宋体"/>
        <w:sz w:val="24"/>
        <w:szCs w:val="24"/>
      </w:rPr>
      <w:t xml:space="preserve">  17</w:t>
    </w:r>
    <w:r>
      <w:rPr>
        <w:rFonts w:ascii="宋体"/>
        <w:sz w:val="24"/>
        <w:szCs w:val="24"/>
      </w:rPr>
      <w:t xml:space="preserve">  </w:t>
    </w:r>
    <w:r>
      <w:rPr>
        <w:rFonts w:ascii="宋体" w:hint="eastAsia"/>
        <w:sz w:val="24"/>
        <w:szCs w:val="24"/>
      </w:rPr>
      <w:t>页</w:t>
    </w:r>
    <w:r>
      <w:rPr>
        <w:rFonts w:ascii="宋体"/>
        <w:sz w:val="24"/>
        <w:szCs w:val="24"/>
      </w:rPr>
      <w:t xml:space="preserve">   </w:t>
    </w:r>
    <w:r>
      <w:rPr>
        <w:rFonts w:ascii="宋体" w:hint="eastAsia"/>
        <w:sz w:val="24"/>
        <w:szCs w:val="24"/>
      </w:rPr>
      <w:t>第</w:t>
    </w:r>
    <w:r>
      <w:rPr>
        <w:rFonts w:ascii="宋体"/>
        <w:sz w:val="24"/>
        <w:szCs w:val="24"/>
      </w:rPr>
      <w:t xml:space="preserve">  </w:t>
    </w:r>
    <w:r>
      <w:rPr>
        <w:rStyle w:val="aa"/>
        <w:sz w:val="24"/>
        <w:szCs w:val="24"/>
      </w:rPr>
      <w:fldChar w:fldCharType="begin"/>
    </w:r>
    <w:r>
      <w:rPr>
        <w:rStyle w:val="aa"/>
        <w:sz w:val="24"/>
        <w:szCs w:val="24"/>
      </w:rPr>
      <w:instrText xml:space="preserve"> PAGE </w:instrText>
    </w:r>
    <w:r>
      <w:rPr>
        <w:rStyle w:val="aa"/>
        <w:sz w:val="24"/>
        <w:szCs w:val="24"/>
      </w:rPr>
      <w:fldChar w:fldCharType="separate"/>
    </w:r>
    <w:r w:rsidR="008C7894">
      <w:rPr>
        <w:rStyle w:val="aa"/>
        <w:noProof/>
        <w:sz w:val="24"/>
        <w:szCs w:val="24"/>
      </w:rPr>
      <w:t>17</w:t>
    </w:r>
    <w:r>
      <w:rPr>
        <w:rStyle w:val="aa"/>
        <w:sz w:val="24"/>
        <w:szCs w:val="24"/>
      </w:rPr>
      <w:fldChar w:fldCharType="end"/>
    </w:r>
    <w:r>
      <w:rPr>
        <w:rFonts w:ascii="宋体"/>
        <w:sz w:val="24"/>
        <w:szCs w:val="24"/>
      </w:rPr>
      <w:t xml:space="preserve">  </w:t>
    </w:r>
    <w:r>
      <w:rPr>
        <w:rFonts w:ascii="宋体" w:hint="eastAsia"/>
        <w:sz w:val="24"/>
        <w:szCs w:val="24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1BF5" w:rsidRDefault="00EE1BF5" w:rsidP="00F05962">
      <w:r>
        <w:separator/>
      </w:r>
    </w:p>
  </w:footnote>
  <w:footnote w:type="continuationSeparator" w:id="0">
    <w:p w:rsidR="00EE1BF5" w:rsidRDefault="00EE1BF5" w:rsidP="00F059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装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订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线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  <w:rPr>
        <w:rFonts w:ascii="宋体"/>
      </w:rPr>
    </w:pPr>
    <w:r>
      <w:rPr>
        <w:rFonts w:ascii="宋体" w:hint="eastAsia"/>
      </w:rPr>
      <w:t>┊</w:t>
    </w:r>
  </w:p>
  <w:p w:rsidR="000771A3" w:rsidRDefault="000771A3">
    <w:pPr>
      <w:framePr w:w="466" w:h="11551" w:hSpace="180" w:wrap="auto" w:vAnchor="text" w:hAnchor="page" w:x="831" w:y="151"/>
      <w:ind w:firstLine="420"/>
      <w:jc w:val="center"/>
    </w:pPr>
    <w:r>
      <w:rPr>
        <w:rFonts w:ascii="宋体" w:hint="eastAsia"/>
      </w:rPr>
      <w:t>┊</w:t>
    </w:r>
  </w:p>
  <w:p w:rsidR="000771A3" w:rsidRDefault="000771A3">
    <w:pPr>
      <w:pStyle w:val="a8"/>
      <w:pBdr>
        <w:bottom w:val="single" w:sz="6" w:space="12" w:color="auto"/>
      </w:pBdr>
      <w:ind w:firstLine="360"/>
    </w:pPr>
  </w:p>
  <w:p w:rsidR="000771A3" w:rsidRDefault="000771A3">
    <w:pPr>
      <w:pStyle w:val="a8"/>
      <w:pBdr>
        <w:bottom w:val="single" w:sz="6" w:space="12" w:color="auto"/>
      </w:pBdr>
      <w:ind w:firstLine="400"/>
    </w:pPr>
  </w:p>
  <w:p w:rsidR="000771A3" w:rsidRDefault="000771A3">
    <w:pPr>
      <w:pStyle w:val="a8"/>
      <w:pBdr>
        <w:bottom w:val="single" w:sz="6" w:space="12" w:color="auto"/>
      </w:pBdr>
      <w:ind w:firstLine="360"/>
      <w:jc w:val="right"/>
    </w:pPr>
  </w:p>
  <w:p w:rsidR="000771A3" w:rsidRPr="002A248C" w:rsidRDefault="000771A3" w:rsidP="002A248C">
    <w:pPr>
      <w:pStyle w:val="a8"/>
      <w:pBdr>
        <w:bottom w:val="single" w:sz="6" w:space="12" w:color="auto"/>
      </w:pBdr>
      <w:ind w:firstLine="480"/>
      <w:jc w:val="right"/>
      <w:rPr>
        <w:rFonts w:ascii="宋体"/>
        <w:b/>
        <w:sz w:val="24"/>
        <w:szCs w:val="24"/>
      </w:rPr>
    </w:pPr>
    <w:proofErr w:type="gramStart"/>
    <w:r w:rsidRPr="002A248C">
      <w:rPr>
        <w:rFonts w:ascii="宋体" w:hint="eastAsia"/>
        <w:b/>
        <w:sz w:val="24"/>
        <w:szCs w:val="24"/>
      </w:rPr>
      <w:t>周晨亮</w:t>
    </w:r>
    <w:proofErr w:type="gramEnd"/>
    <w:r w:rsidRPr="002A248C">
      <w:rPr>
        <w:rFonts w:ascii="宋体"/>
        <w:b/>
        <w:sz w:val="24"/>
        <w:szCs w:val="24"/>
      </w:rPr>
      <w:t xml:space="preserve"> </w:t>
    </w:r>
    <w:r w:rsidRPr="002A248C">
      <w:rPr>
        <w:rFonts w:ascii="宋体" w:hint="eastAsia"/>
        <w:b/>
        <w:sz w:val="24"/>
        <w:szCs w:val="24"/>
      </w:rPr>
      <w:t>工作汇报</w:t>
    </w:r>
  </w:p>
  <w:p w:rsidR="000771A3" w:rsidRDefault="000771A3">
    <w:pPr>
      <w:pStyle w:val="a8"/>
      <w:pBdr>
        <w:top w:val="single" w:sz="6" w:space="1" w:color="auto"/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771A3" w:rsidRDefault="000771A3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B1226"/>
    <w:multiLevelType w:val="hybridMultilevel"/>
    <w:tmpl w:val="97B4704E"/>
    <w:lvl w:ilvl="0" w:tplc="2FF2CD1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421001"/>
    <w:multiLevelType w:val="hybridMultilevel"/>
    <w:tmpl w:val="EDEC1D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3374C4"/>
    <w:multiLevelType w:val="multilevel"/>
    <w:tmpl w:val="83BC40AE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 w15:restartNumberingAfterBreak="0">
    <w:nsid w:val="08BF4B58"/>
    <w:multiLevelType w:val="hybridMultilevel"/>
    <w:tmpl w:val="B678CF4A"/>
    <w:lvl w:ilvl="0" w:tplc="803603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8EA396B"/>
    <w:multiLevelType w:val="hybridMultilevel"/>
    <w:tmpl w:val="4DECAE0E"/>
    <w:lvl w:ilvl="0" w:tplc="C4EC092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B9C20A0"/>
    <w:multiLevelType w:val="hybridMultilevel"/>
    <w:tmpl w:val="9AB468D6"/>
    <w:lvl w:ilvl="0" w:tplc="40820F84">
      <w:start w:val="3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0C0C6633"/>
    <w:multiLevelType w:val="hybridMultilevel"/>
    <w:tmpl w:val="E5AEE1A6"/>
    <w:lvl w:ilvl="0" w:tplc="DF9AC47E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0F601B97"/>
    <w:multiLevelType w:val="hybridMultilevel"/>
    <w:tmpl w:val="AD8C4FD8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02F0D20"/>
    <w:multiLevelType w:val="hybridMultilevel"/>
    <w:tmpl w:val="992812F8"/>
    <w:lvl w:ilvl="0" w:tplc="1AEA00BC">
      <w:start w:val="3"/>
      <w:numFmt w:val="lowerLetter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10454F4E"/>
    <w:multiLevelType w:val="hybridMultilevel"/>
    <w:tmpl w:val="F42497DC"/>
    <w:lvl w:ilvl="0" w:tplc="E0DE567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05656F0"/>
    <w:multiLevelType w:val="hybridMultilevel"/>
    <w:tmpl w:val="6EDC6916"/>
    <w:lvl w:ilvl="0" w:tplc="803603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1423A33"/>
    <w:multiLevelType w:val="multilevel"/>
    <w:tmpl w:val="8CA053E4"/>
    <w:lvl w:ilvl="0">
      <w:start w:val="1"/>
      <w:numFmt w:val="decimal"/>
      <w:lvlText w:val="%1."/>
      <w:lvlJc w:val="left"/>
      <w:pPr>
        <w:ind w:left="920" w:hanging="360"/>
      </w:pPr>
    </w:lvl>
    <w:lvl w:ilvl="1">
      <w:start w:val="1"/>
      <w:numFmt w:val="decimal"/>
      <w:isLgl/>
      <w:lvlText w:val="%1.%2"/>
      <w:lvlJc w:val="left"/>
      <w:pPr>
        <w:ind w:left="920" w:hanging="360"/>
      </w:pPr>
    </w:lvl>
    <w:lvl w:ilvl="2">
      <w:start w:val="1"/>
      <w:numFmt w:val="decimal"/>
      <w:isLgl/>
      <w:lvlText w:val="%1.%2.%3"/>
      <w:lvlJc w:val="left"/>
      <w:pPr>
        <w:ind w:left="1280" w:hanging="720"/>
      </w:pPr>
    </w:lvl>
    <w:lvl w:ilvl="3">
      <w:start w:val="1"/>
      <w:numFmt w:val="decimal"/>
      <w:isLgl/>
      <w:lvlText w:val="%1.%2.%3.%4"/>
      <w:lvlJc w:val="left"/>
      <w:pPr>
        <w:ind w:left="1280" w:hanging="720"/>
      </w:pPr>
    </w:lvl>
    <w:lvl w:ilvl="4">
      <w:start w:val="1"/>
      <w:numFmt w:val="decimal"/>
      <w:isLgl/>
      <w:lvlText w:val="%1.%2.%3.%4.%5"/>
      <w:lvlJc w:val="left"/>
      <w:pPr>
        <w:ind w:left="1640" w:hanging="1080"/>
      </w:pPr>
    </w:lvl>
    <w:lvl w:ilvl="5">
      <w:start w:val="1"/>
      <w:numFmt w:val="decimal"/>
      <w:isLgl/>
      <w:lvlText w:val="%1.%2.%3.%4.%5.%6"/>
      <w:lvlJc w:val="left"/>
      <w:pPr>
        <w:ind w:left="1640" w:hanging="1080"/>
      </w:pPr>
    </w:lvl>
    <w:lvl w:ilvl="6">
      <w:start w:val="1"/>
      <w:numFmt w:val="decimal"/>
      <w:isLgl/>
      <w:lvlText w:val="%1.%2.%3.%4.%5.%6.%7"/>
      <w:lvlJc w:val="left"/>
      <w:pPr>
        <w:ind w:left="1640" w:hanging="1080"/>
      </w:pPr>
    </w:lvl>
    <w:lvl w:ilvl="7">
      <w:start w:val="1"/>
      <w:numFmt w:val="decimal"/>
      <w:isLgl/>
      <w:lvlText w:val="%1.%2.%3.%4.%5.%6.%7.%8"/>
      <w:lvlJc w:val="left"/>
      <w:pPr>
        <w:ind w:left="2000" w:hanging="1440"/>
      </w:pPr>
    </w:lvl>
    <w:lvl w:ilvl="8">
      <w:start w:val="1"/>
      <w:numFmt w:val="decimal"/>
      <w:isLgl/>
      <w:lvlText w:val="%1.%2.%3.%4.%5.%6.%7.%8.%9"/>
      <w:lvlJc w:val="left"/>
      <w:pPr>
        <w:ind w:left="2000" w:hanging="1440"/>
      </w:pPr>
    </w:lvl>
  </w:abstractNum>
  <w:abstractNum w:abstractNumId="12" w15:restartNumberingAfterBreak="0">
    <w:nsid w:val="160616E8"/>
    <w:multiLevelType w:val="hybridMultilevel"/>
    <w:tmpl w:val="4A8409E6"/>
    <w:lvl w:ilvl="0" w:tplc="6316E1B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1644711E"/>
    <w:multiLevelType w:val="hybridMultilevel"/>
    <w:tmpl w:val="3EC8E068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1839678D"/>
    <w:multiLevelType w:val="hybridMultilevel"/>
    <w:tmpl w:val="6EE60A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1D21392C"/>
    <w:multiLevelType w:val="hybridMultilevel"/>
    <w:tmpl w:val="1A78D0C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FA830CD"/>
    <w:multiLevelType w:val="hybridMultilevel"/>
    <w:tmpl w:val="AD8C4FD8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6E60079"/>
    <w:multiLevelType w:val="hybridMultilevel"/>
    <w:tmpl w:val="C22E16D2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76341FE"/>
    <w:multiLevelType w:val="hybridMultilevel"/>
    <w:tmpl w:val="6A06DD0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2C8B1C4C"/>
    <w:multiLevelType w:val="hybridMultilevel"/>
    <w:tmpl w:val="6A2E042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7171F2D"/>
    <w:multiLevelType w:val="hybridMultilevel"/>
    <w:tmpl w:val="009E1A10"/>
    <w:lvl w:ilvl="0" w:tplc="1884DA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A797DD9"/>
    <w:multiLevelType w:val="hybridMultilevel"/>
    <w:tmpl w:val="D0946D30"/>
    <w:lvl w:ilvl="0" w:tplc="A782D390">
      <w:start w:val="1"/>
      <w:numFmt w:val="decimal"/>
      <w:lvlText w:val="（%1）"/>
      <w:lvlJc w:val="left"/>
      <w:pPr>
        <w:ind w:left="10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0" w:hanging="420"/>
      </w:pPr>
    </w:lvl>
    <w:lvl w:ilvl="2" w:tplc="0409001B" w:tentative="1">
      <w:start w:val="1"/>
      <w:numFmt w:val="lowerRoman"/>
      <w:lvlText w:val="%3."/>
      <w:lvlJc w:val="right"/>
      <w:pPr>
        <w:ind w:left="1630" w:hanging="420"/>
      </w:pPr>
    </w:lvl>
    <w:lvl w:ilvl="3" w:tplc="0409000F" w:tentative="1">
      <w:start w:val="1"/>
      <w:numFmt w:val="decimal"/>
      <w:lvlText w:val="%4."/>
      <w:lvlJc w:val="left"/>
      <w:pPr>
        <w:ind w:left="2050" w:hanging="420"/>
      </w:pPr>
    </w:lvl>
    <w:lvl w:ilvl="4" w:tplc="04090019" w:tentative="1">
      <w:start w:val="1"/>
      <w:numFmt w:val="lowerLetter"/>
      <w:lvlText w:val="%5)"/>
      <w:lvlJc w:val="left"/>
      <w:pPr>
        <w:ind w:left="2470" w:hanging="420"/>
      </w:pPr>
    </w:lvl>
    <w:lvl w:ilvl="5" w:tplc="0409001B" w:tentative="1">
      <w:start w:val="1"/>
      <w:numFmt w:val="lowerRoman"/>
      <w:lvlText w:val="%6."/>
      <w:lvlJc w:val="right"/>
      <w:pPr>
        <w:ind w:left="2890" w:hanging="420"/>
      </w:pPr>
    </w:lvl>
    <w:lvl w:ilvl="6" w:tplc="0409000F" w:tentative="1">
      <w:start w:val="1"/>
      <w:numFmt w:val="decimal"/>
      <w:lvlText w:val="%7."/>
      <w:lvlJc w:val="left"/>
      <w:pPr>
        <w:ind w:left="3310" w:hanging="420"/>
      </w:pPr>
    </w:lvl>
    <w:lvl w:ilvl="7" w:tplc="04090019" w:tentative="1">
      <w:start w:val="1"/>
      <w:numFmt w:val="lowerLetter"/>
      <w:lvlText w:val="%8)"/>
      <w:lvlJc w:val="left"/>
      <w:pPr>
        <w:ind w:left="3730" w:hanging="420"/>
      </w:pPr>
    </w:lvl>
    <w:lvl w:ilvl="8" w:tplc="0409001B" w:tentative="1">
      <w:start w:val="1"/>
      <w:numFmt w:val="lowerRoman"/>
      <w:lvlText w:val="%9."/>
      <w:lvlJc w:val="right"/>
      <w:pPr>
        <w:ind w:left="4150" w:hanging="420"/>
      </w:pPr>
    </w:lvl>
  </w:abstractNum>
  <w:abstractNum w:abstractNumId="22" w15:restartNumberingAfterBreak="0">
    <w:nsid w:val="3D762B72"/>
    <w:multiLevelType w:val="hybridMultilevel"/>
    <w:tmpl w:val="6EE60AEA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2142E89"/>
    <w:multiLevelType w:val="hybridMultilevel"/>
    <w:tmpl w:val="75FA6DC0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2160A8E"/>
    <w:multiLevelType w:val="hybridMultilevel"/>
    <w:tmpl w:val="35CC2C6C"/>
    <w:lvl w:ilvl="0" w:tplc="0409000F">
      <w:start w:val="1"/>
      <w:numFmt w:val="decimal"/>
      <w:lvlText w:val="%1."/>
      <w:lvlJc w:val="left"/>
      <w:pPr>
        <w:ind w:left="1270" w:hanging="420"/>
      </w:p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25" w15:restartNumberingAfterBreak="0">
    <w:nsid w:val="42364145"/>
    <w:multiLevelType w:val="hybridMultilevel"/>
    <w:tmpl w:val="EDEC1DC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4261856"/>
    <w:multiLevelType w:val="hybridMultilevel"/>
    <w:tmpl w:val="6D0607CC"/>
    <w:lvl w:ilvl="0" w:tplc="3C620648">
      <w:start w:val="1"/>
      <w:numFmt w:val="decimal"/>
      <w:lvlText w:val="（%1）"/>
      <w:lvlJc w:val="left"/>
      <w:pPr>
        <w:ind w:left="109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10" w:hanging="420"/>
      </w:pPr>
    </w:lvl>
    <w:lvl w:ilvl="2" w:tplc="0409001B" w:tentative="1">
      <w:start w:val="1"/>
      <w:numFmt w:val="lowerRoman"/>
      <w:lvlText w:val="%3."/>
      <w:lvlJc w:val="right"/>
      <w:pPr>
        <w:ind w:left="1630" w:hanging="420"/>
      </w:pPr>
    </w:lvl>
    <w:lvl w:ilvl="3" w:tplc="0409000F" w:tentative="1">
      <w:start w:val="1"/>
      <w:numFmt w:val="decimal"/>
      <w:lvlText w:val="%4."/>
      <w:lvlJc w:val="left"/>
      <w:pPr>
        <w:ind w:left="2050" w:hanging="420"/>
      </w:pPr>
    </w:lvl>
    <w:lvl w:ilvl="4" w:tplc="04090019" w:tentative="1">
      <w:start w:val="1"/>
      <w:numFmt w:val="lowerLetter"/>
      <w:lvlText w:val="%5)"/>
      <w:lvlJc w:val="left"/>
      <w:pPr>
        <w:ind w:left="2470" w:hanging="420"/>
      </w:pPr>
    </w:lvl>
    <w:lvl w:ilvl="5" w:tplc="0409001B" w:tentative="1">
      <w:start w:val="1"/>
      <w:numFmt w:val="lowerRoman"/>
      <w:lvlText w:val="%6."/>
      <w:lvlJc w:val="right"/>
      <w:pPr>
        <w:ind w:left="2890" w:hanging="420"/>
      </w:pPr>
    </w:lvl>
    <w:lvl w:ilvl="6" w:tplc="0409000F" w:tentative="1">
      <w:start w:val="1"/>
      <w:numFmt w:val="decimal"/>
      <w:lvlText w:val="%7."/>
      <w:lvlJc w:val="left"/>
      <w:pPr>
        <w:ind w:left="3310" w:hanging="420"/>
      </w:pPr>
    </w:lvl>
    <w:lvl w:ilvl="7" w:tplc="04090019" w:tentative="1">
      <w:start w:val="1"/>
      <w:numFmt w:val="lowerLetter"/>
      <w:lvlText w:val="%8)"/>
      <w:lvlJc w:val="left"/>
      <w:pPr>
        <w:ind w:left="3730" w:hanging="420"/>
      </w:pPr>
    </w:lvl>
    <w:lvl w:ilvl="8" w:tplc="0409001B" w:tentative="1">
      <w:start w:val="1"/>
      <w:numFmt w:val="lowerRoman"/>
      <w:lvlText w:val="%9."/>
      <w:lvlJc w:val="right"/>
      <w:pPr>
        <w:ind w:left="4150" w:hanging="420"/>
      </w:pPr>
    </w:lvl>
  </w:abstractNum>
  <w:abstractNum w:abstractNumId="27" w15:restartNumberingAfterBreak="0">
    <w:nsid w:val="44AB0F15"/>
    <w:multiLevelType w:val="hybridMultilevel"/>
    <w:tmpl w:val="82E4018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7961A32"/>
    <w:multiLevelType w:val="hybridMultilevel"/>
    <w:tmpl w:val="32A8BE1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16A0B25"/>
    <w:multiLevelType w:val="hybridMultilevel"/>
    <w:tmpl w:val="5A76EE2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5A56B88"/>
    <w:multiLevelType w:val="hybridMultilevel"/>
    <w:tmpl w:val="75FA6DC0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6FB19CC"/>
    <w:multiLevelType w:val="hybridMultilevel"/>
    <w:tmpl w:val="997EF3D8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B1877B0"/>
    <w:multiLevelType w:val="hybridMultilevel"/>
    <w:tmpl w:val="009E1A10"/>
    <w:lvl w:ilvl="0" w:tplc="1884DAD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CAD2621"/>
    <w:multiLevelType w:val="hybridMultilevel"/>
    <w:tmpl w:val="0B1A28AC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01D0A2E"/>
    <w:multiLevelType w:val="hybridMultilevel"/>
    <w:tmpl w:val="5430102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737332"/>
    <w:multiLevelType w:val="hybridMultilevel"/>
    <w:tmpl w:val="A4E09FC0"/>
    <w:lvl w:ilvl="0" w:tplc="8B90B0F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2A9443B"/>
    <w:multiLevelType w:val="hybridMultilevel"/>
    <w:tmpl w:val="75FA6DC0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635169EF"/>
    <w:multiLevelType w:val="hybridMultilevel"/>
    <w:tmpl w:val="D64CE38E"/>
    <w:lvl w:ilvl="0" w:tplc="D20A6F2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9355B07"/>
    <w:multiLevelType w:val="hybridMultilevel"/>
    <w:tmpl w:val="D214F7A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DD55D86"/>
    <w:multiLevelType w:val="hybridMultilevel"/>
    <w:tmpl w:val="67CA48A8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F1427A4"/>
    <w:multiLevelType w:val="hybridMultilevel"/>
    <w:tmpl w:val="62FA754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F184461"/>
    <w:multiLevelType w:val="hybridMultilevel"/>
    <w:tmpl w:val="C89A58B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1E47E98"/>
    <w:multiLevelType w:val="hybridMultilevel"/>
    <w:tmpl w:val="75FA6DC0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30273D8"/>
    <w:multiLevelType w:val="hybridMultilevel"/>
    <w:tmpl w:val="0B1A28AC"/>
    <w:lvl w:ilvl="0" w:tplc="DF9AC47E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48603E9"/>
    <w:multiLevelType w:val="hybridMultilevel"/>
    <w:tmpl w:val="3A38EEAA"/>
    <w:lvl w:ilvl="0" w:tplc="C0E242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7BAA7445"/>
    <w:multiLevelType w:val="hybridMultilevel"/>
    <w:tmpl w:val="9300DFB4"/>
    <w:lvl w:ilvl="0" w:tplc="81A40AA4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7EAD1935"/>
    <w:multiLevelType w:val="hybridMultilevel"/>
    <w:tmpl w:val="C89A58B0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7F0E7E34"/>
    <w:multiLevelType w:val="hybridMultilevel"/>
    <w:tmpl w:val="DEB452E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8" w15:restartNumberingAfterBreak="0">
    <w:nsid w:val="7F733DA0"/>
    <w:multiLevelType w:val="hybridMultilevel"/>
    <w:tmpl w:val="D214F7A2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7F9B2F25"/>
    <w:multiLevelType w:val="hybridMultilevel"/>
    <w:tmpl w:val="2956459E"/>
    <w:lvl w:ilvl="0" w:tplc="4EA2EC42">
      <w:start w:val="1"/>
      <w:numFmt w:val="decimalEnclosedCircle"/>
      <w:lvlText w:val="%1"/>
      <w:lvlJc w:val="left"/>
      <w:pPr>
        <w:ind w:left="1210" w:hanging="360"/>
      </w:pPr>
      <w:rPr>
        <w:rFonts w:ascii="Times New Roman" w:eastAsia="宋体" w:hAnsi="Times New Roman" w:cs="Times New Roman"/>
      </w:rPr>
    </w:lvl>
    <w:lvl w:ilvl="1" w:tplc="341C5C40">
      <w:start w:val="1"/>
      <w:numFmt w:val="decimalEnclosedCircle"/>
      <w:lvlText w:val="%2"/>
      <w:lvlJc w:val="left"/>
      <w:pPr>
        <w:ind w:left="163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num w:numId="1">
    <w:abstractNumId w:val="29"/>
  </w:num>
  <w:num w:numId="2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6"/>
  </w:num>
  <w:num w:numId="5">
    <w:abstractNumId w:val="21"/>
  </w:num>
  <w:num w:numId="6">
    <w:abstractNumId w:val="0"/>
  </w:num>
  <w:num w:numId="7">
    <w:abstractNumId w:val="26"/>
  </w:num>
  <w:num w:numId="8">
    <w:abstractNumId w:val="9"/>
  </w:num>
  <w:num w:numId="9">
    <w:abstractNumId w:val="37"/>
  </w:num>
  <w:num w:numId="10">
    <w:abstractNumId w:val="44"/>
  </w:num>
  <w:num w:numId="11">
    <w:abstractNumId w:val="4"/>
  </w:num>
  <w:num w:numId="12">
    <w:abstractNumId w:val="8"/>
  </w:num>
  <w:num w:numId="13">
    <w:abstractNumId w:val="5"/>
  </w:num>
  <w:num w:numId="14">
    <w:abstractNumId w:val="49"/>
  </w:num>
  <w:num w:numId="15">
    <w:abstractNumId w:val="20"/>
  </w:num>
  <w:num w:numId="16">
    <w:abstractNumId w:val="45"/>
  </w:num>
  <w:num w:numId="17">
    <w:abstractNumId w:val="12"/>
  </w:num>
  <w:num w:numId="18">
    <w:abstractNumId w:val="35"/>
  </w:num>
  <w:num w:numId="19">
    <w:abstractNumId w:val="36"/>
  </w:num>
  <w:num w:numId="20">
    <w:abstractNumId w:val="23"/>
  </w:num>
  <w:num w:numId="21">
    <w:abstractNumId w:val="42"/>
  </w:num>
  <w:num w:numId="22">
    <w:abstractNumId w:val="10"/>
  </w:num>
  <w:num w:numId="23">
    <w:abstractNumId w:val="3"/>
  </w:num>
  <w:num w:numId="24">
    <w:abstractNumId w:val="16"/>
  </w:num>
  <w:num w:numId="25">
    <w:abstractNumId w:val="39"/>
  </w:num>
  <w:num w:numId="26">
    <w:abstractNumId w:val="31"/>
  </w:num>
  <w:num w:numId="27">
    <w:abstractNumId w:val="43"/>
  </w:num>
  <w:num w:numId="28">
    <w:abstractNumId w:val="7"/>
  </w:num>
  <w:num w:numId="29">
    <w:abstractNumId w:val="33"/>
  </w:num>
  <w:num w:numId="30">
    <w:abstractNumId w:val="32"/>
  </w:num>
  <w:num w:numId="31">
    <w:abstractNumId w:val="24"/>
  </w:num>
  <w:num w:numId="32">
    <w:abstractNumId w:val="30"/>
  </w:num>
  <w:num w:numId="33">
    <w:abstractNumId w:val="27"/>
  </w:num>
  <w:num w:numId="34">
    <w:abstractNumId w:val="25"/>
  </w:num>
  <w:num w:numId="35">
    <w:abstractNumId w:val="1"/>
  </w:num>
  <w:num w:numId="36">
    <w:abstractNumId w:val="47"/>
  </w:num>
  <w:num w:numId="37">
    <w:abstractNumId w:val="46"/>
  </w:num>
  <w:num w:numId="38">
    <w:abstractNumId w:val="18"/>
  </w:num>
  <w:num w:numId="39">
    <w:abstractNumId w:val="41"/>
  </w:num>
  <w:num w:numId="40">
    <w:abstractNumId w:val="17"/>
  </w:num>
  <w:num w:numId="41">
    <w:abstractNumId w:val="19"/>
  </w:num>
  <w:num w:numId="42">
    <w:abstractNumId w:val="15"/>
  </w:num>
  <w:num w:numId="43">
    <w:abstractNumId w:val="34"/>
  </w:num>
  <w:num w:numId="44">
    <w:abstractNumId w:val="28"/>
  </w:num>
  <w:num w:numId="45">
    <w:abstractNumId w:val="13"/>
  </w:num>
  <w:num w:numId="46">
    <w:abstractNumId w:val="40"/>
  </w:num>
  <w:num w:numId="47">
    <w:abstractNumId w:val="22"/>
  </w:num>
  <w:num w:numId="48">
    <w:abstractNumId w:val="48"/>
  </w:num>
  <w:num w:numId="49">
    <w:abstractNumId w:val="14"/>
  </w:num>
  <w:num w:numId="50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208B"/>
    <w:rsid w:val="0000439B"/>
    <w:rsid w:val="00004AD7"/>
    <w:rsid w:val="000074FE"/>
    <w:rsid w:val="000104FF"/>
    <w:rsid w:val="00014652"/>
    <w:rsid w:val="00016896"/>
    <w:rsid w:val="000207D2"/>
    <w:rsid w:val="0002148A"/>
    <w:rsid w:val="00027C35"/>
    <w:rsid w:val="00030AE7"/>
    <w:rsid w:val="00030B93"/>
    <w:rsid w:val="00030FC3"/>
    <w:rsid w:val="00031AF4"/>
    <w:rsid w:val="00034B3B"/>
    <w:rsid w:val="00034E54"/>
    <w:rsid w:val="000373AA"/>
    <w:rsid w:val="00041878"/>
    <w:rsid w:val="00043AA4"/>
    <w:rsid w:val="0004678B"/>
    <w:rsid w:val="00051481"/>
    <w:rsid w:val="00051C6A"/>
    <w:rsid w:val="00057D7A"/>
    <w:rsid w:val="000627FE"/>
    <w:rsid w:val="00062E7C"/>
    <w:rsid w:val="000679CA"/>
    <w:rsid w:val="00067FB9"/>
    <w:rsid w:val="000728F3"/>
    <w:rsid w:val="00074CDF"/>
    <w:rsid w:val="00075A4D"/>
    <w:rsid w:val="000771A3"/>
    <w:rsid w:val="000777D8"/>
    <w:rsid w:val="00081BCC"/>
    <w:rsid w:val="00087DEC"/>
    <w:rsid w:val="0009142F"/>
    <w:rsid w:val="000A763E"/>
    <w:rsid w:val="000B01F1"/>
    <w:rsid w:val="000B4483"/>
    <w:rsid w:val="000C0AFF"/>
    <w:rsid w:val="000C1A9B"/>
    <w:rsid w:val="000C2D39"/>
    <w:rsid w:val="000C74FF"/>
    <w:rsid w:val="000D029E"/>
    <w:rsid w:val="000D19CA"/>
    <w:rsid w:val="000D4D4A"/>
    <w:rsid w:val="000D569E"/>
    <w:rsid w:val="000D66DE"/>
    <w:rsid w:val="000E64D6"/>
    <w:rsid w:val="000F3C45"/>
    <w:rsid w:val="000F617D"/>
    <w:rsid w:val="000F792C"/>
    <w:rsid w:val="001041F9"/>
    <w:rsid w:val="001052F4"/>
    <w:rsid w:val="001064F3"/>
    <w:rsid w:val="00115495"/>
    <w:rsid w:val="00115AA3"/>
    <w:rsid w:val="001212C7"/>
    <w:rsid w:val="00121FBF"/>
    <w:rsid w:val="00123118"/>
    <w:rsid w:val="00125124"/>
    <w:rsid w:val="0012624A"/>
    <w:rsid w:val="00131DB6"/>
    <w:rsid w:val="001335B1"/>
    <w:rsid w:val="00137DA6"/>
    <w:rsid w:val="0014252A"/>
    <w:rsid w:val="001431D2"/>
    <w:rsid w:val="00151025"/>
    <w:rsid w:val="00153AAB"/>
    <w:rsid w:val="00154F7C"/>
    <w:rsid w:val="00155787"/>
    <w:rsid w:val="00163C8D"/>
    <w:rsid w:val="001644EF"/>
    <w:rsid w:val="00165F22"/>
    <w:rsid w:val="00166A4D"/>
    <w:rsid w:val="00167117"/>
    <w:rsid w:val="001709C9"/>
    <w:rsid w:val="00171FC6"/>
    <w:rsid w:val="00173F37"/>
    <w:rsid w:val="001762A2"/>
    <w:rsid w:val="001776E1"/>
    <w:rsid w:val="00177A00"/>
    <w:rsid w:val="001808E1"/>
    <w:rsid w:val="00180C1B"/>
    <w:rsid w:val="001810E0"/>
    <w:rsid w:val="001817AA"/>
    <w:rsid w:val="0018301E"/>
    <w:rsid w:val="00194C3D"/>
    <w:rsid w:val="001963AE"/>
    <w:rsid w:val="001A45E3"/>
    <w:rsid w:val="001A60D9"/>
    <w:rsid w:val="001A7CDE"/>
    <w:rsid w:val="001B13E6"/>
    <w:rsid w:val="001B45B5"/>
    <w:rsid w:val="001C0E58"/>
    <w:rsid w:val="001C10A0"/>
    <w:rsid w:val="001C7072"/>
    <w:rsid w:val="001C7818"/>
    <w:rsid w:val="001D4EB4"/>
    <w:rsid w:val="001D5860"/>
    <w:rsid w:val="001E0950"/>
    <w:rsid w:val="001E1E00"/>
    <w:rsid w:val="001E5AD9"/>
    <w:rsid w:val="001F292A"/>
    <w:rsid w:val="001F29F8"/>
    <w:rsid w:val="0020261E"/>
    <w:rsid w:val="00211B0C"/>
    <w:rsid w:val="00217423"/>
    <w:rsid w:val="00225E55"/>
    <w:rsid w:val="00232660"/>
    <w:rsid w:val="002358BB"/>
    <w:rsid w:val="00237A96"/>
    <w:rsid w:val="0024179B"/>
    <w:rsid w:val="002426D0"/>
    <w:rsid w:val="0024343E"/>
    <w:rsid w:val="002525AF"/>
    <w:rsid w:val="00260017"/>
    <w:rsid w:val="00262D68"/>
    <w:rsid w:val="00264033"/>
    <w:rsid w:val="00264140"/>
    <w:rsid w:val="00264E64"/>
    <w:rsid w:val="002663B7"/>
    <w:rsid w:val="00270C8E"/>
    <w:rsid w:val="002717F0"/>
    <w:rsid w:val="0027799E"/>
    <w:rsid w:val="00280948"/>
    <w:rsid w:val="0028282D"/>
    <w:rsid w:val="002847F5"/>
    <w:rsid w:val="00286126"/>
    <w:rsid w:val="00287038"/>
    <w:rsid w:val="00295404"/>
    <w:rsid w:val="002975A0"/>
    <w:rsid w:val="002A248C"/>
    <w:rsid w:val="002A4936"/>
    <w:rsid w:val="002A51B0"/>
    <w:rsid w:val="002A6668"/>
    <w:rsid w:val="002B2BB5"/>
    <w:rsid w:val="002B548D"/>
    <w:rsid w:val="002B7F96"/>
    <w:rsid w:val="002C057F"/>
    <w:rsid w:val="002C1EEC"/>
    <w:rsid w:val="002C2AF8"/>
    <w:rsid w:val="002C4FD0"/>
    <w:rsid w:val="002D0F7E"/>
    <w:rsid w:val="002E1ACF"/>
    <w:rsid w:val="002E3142"/>
    <w:rsid w:val="002E53B5"/>
    <w:rsid w:val="002E5E81"/>
    <w:rsid w:val="002E6331"/>
    <w:rsid w:val="002F0C92"/>
    <w:rsid w:val="002F206C"/>
    <w:rsid w:val="002F55A4"/>
    <w:rsid w:val="00300048"/>
    <w:rsid w:val="00305EFC"/>
    <w:rsid w:val="003074C8"/>
    <w:rsid w:val="00312BCE"/>
    <w:rsid w:val="003139DA"/>
    <w:rsid w:val="003161B0"/>
    <w:rsid w:val="0031674D"/>
    <w:rsid w:val="0032174C"/>
    <w:rsid w:val="00324120"/>
    <w:rsid w:val="00324CE5"/>
    <w:rsid w:val="0032646B"/>
    <w:rsid w:val="003267C3"/>
    <w:rsid w:val="0032690F"/>
    <w:rsid w:val="00331DF4"/>
    <w:rsid w:val="00335F91"/>
    <w:rsid w:val="00337E5A"/>
    <w:rsid w:val="003409AF"/>
    <w:rsid w:val="00342C3C"/>
    <w:rsid w:val="003477F9"/>
    <w:rsid w:val="003527C7"/>
    <w:rsid w:val="00353125"/>
    <w:rsid w:val="003576F4"/>
    <w:rsid w:val="00357E6D"/>
    <w:rsid w:val="00360FF6"/>
    <w:rsid w:val="003655FB"/>
    <w:rsid w:val="00371333"/>
    <w:rsid w:val="00374AF9"/>
    <w:rsid w:val="00380FF2"/>
    <w:rsid w:val="003907B2"/>
    <w:rsid w:val="003907FF"/>
    <w:rsid w:val="00390C6C"/>
    <w:rsid w:val="003A002E"/>
    <w:rsid w:val="003A1DA8"/>
    <w:rsid w:val="003A3112"/>
    <w:rsid w:val="003A3E83"/>
    <w:rsid w:val="003C3E0E"/>
    <w:rsid w:val="003C6740"/>
    <w:rsid w:val="003D0027"/>
    <w:rsid w:val="003D08AC"/>
    <w:rsid w:val="003D0964"/>
    <w:rsid w:val="003D1A34"/>
    <w:rsid w:val="003D4682"/>
    <w:rsid w:val="003D67FB"/>
    <w:rsid w:val="003D734B"/>
    <w:rsid w:val="003E04C2"/>
    <w:rsid w:val="003E0B69"/>
    <w:rsid w:val="003E7C72"/>
    <w:rsid w:val="003F0F2A"/>
    <w:rsid w:val="003F1247"/>
    <w:rsid w:val="003F18E6"/>
    <w:rsid w:val="003F3409"/>
    <w:rsid w:val="003F42FF"/>
    <w:rsid w:val="00400909"/>
    <w:rsid w:val="004020B1"/>
    <w:rsid w:val="00402F5F"/>
    <w:rsid w:val="00404D95"/>
    <w:rsid w:val="0040697E"/>
    <w:rsid w:val="00410807"/>
    <w:rsid w:val="00411C45"/>
    <w:rsid w:val="00413608"/>
    <w:rsid w:val="0041385C"/>
    <w:rsid w:val="0041390A"/>
    <w:rsid w:val="004243D9"/>
    <w:rsid w:val="004344EB"/>
    <w:rsid w:val="004345D6"/>
    <w:rsid w:val="0043477E"/>
    <w:rsid w:val="00434810"/>
    <w:rsid w:val="004360B8"/>
    <w:rsid w:val="00444319"/>
    <w:rsid w:val="004449D8"/>
    <w:rsid w:val="004558E9"/>
    <w:rsid w:val="00457BCC"/>
    <w:rsid w:val="004731C0"/>
    <w:rsid w:val="004742A4"/>
    <w:rsid w:val="0047528C"/>
    <w:rsid w:val="00475D1F"/>
    <w:rsid w:val="004771E3"/>
    <w:rsid w:val="00483C9E"/>
    <w:rsid w:val="00483E8F"/>
    <w:rsid w:val="00485F5B"/>
    <w:rsid w:val="00486619"/>
    <w:rsid w:val="004905AF"/>
    <w:rsid w:val="004936B6"/>
    <w:rsid w:val="00493C76"/>
    <w:rsid w:val="00493EBF"/>
    <w:rsid w:val="00495C34"/>
    <w:rsid w:val="0049780B"/>
    <w:rsid w:val="00497CA9"/>
    <w:rsid w:val="004A2213"/>
    <w:rsid w:val="004A4CB1"/>
    <w:rsid w:val="004A6BE1"/>
    <w:rsid w:val="004B07BB"/>
    <w:rsid w:val="004B0C82"/>
    <w:rsid w:val="004B12DD"/>
    <w:rsid w:val="004B17A0"/>
    <w:rsid w:val="004B2702"/>
    <w:rsid w:val="004B3DC7"/>
    <w:rsid w:val="004B5B6C"/>
    <w:rsid w:val="004B742C"/>
    <w:rsid w:val="004C37A2"/>
    <w:rsid w:val="004C5CC0"/>
    <w:rsid w:val="004D5723"/>
    <w:rsid w:val="004D61C5"/>
    <w:rsid w:val="004E43B5"/>
    <w:rsid w:val="004E46BD"/>
    <w:rsid w:val="004F3590"/>
    <w:rsid w:val="004F37CD"/>
    <w:rsid w:val="005019D3"/>
    <w:rsid w:val="00510467"/>
    <w:rsid w:val="00510C62"/>
    <w:rsid w:val="005152B5"/>
    <w:rsid w:val="00516CD6"/>
    <w:rsid w:val="00521B24"/>
    <w:rsid w:val="005231E1"/>
    <w:rsid w:val="00525F79"/>
    <w:rsid w:val="00533AE6"/>
    <w:rsid w:val="005462DE"/>
    <w:rsid w:val="00552ABE"/>
    <w:rsid w:val="00554373"/>
    <w:rsid w:val="00555321"/>
    <w:rsid w:val="00555906"/>
    <w:rsid w:val="005612D2"/>
    <w:rsid w:val="0056196C"/>
    <w:rsid w:val="00564734"/>
    <w:rsid w:val="00564EC3"/>
    <w:rsid w:val="0056740E"/>
    <w:rsid w:val="00572464"/>
    <w:rsid w:val="00575936"/>
    <w:rsid w:val="00576F6B"/>
    <w:rsid w:val="0057744D"/>
    <w:rsid w:val="00583894"/>
    <w:rsid w:val="00586699"/>
    <w:rsid w:val="005909C4"/>
    <w:rsid w:val="00591095"/>
    <w:rsid w:val="0059736D"/>
    <w:rsid w:val="00597690"/>
    <w:rsid w:val="005A158C"/>
    <w:rsid w:val="005A3259"/>
    <w:rsid w:val="005A3CA1"/>
    <w:rsid w:val="005B34F5"/>
    <w:rsid w:val="005C0E3E"/>
    <w:rsid w:val="005C1113"/>
    <w:rsid w:val="005C59F4"/>
    <w:rsid w:val="005D36C5"/>
    <w:rsid w:val="005D646E"/>
    <w:rsid w:val="005F4AAF"/>
    <w:rsid w:val="00604A6C"/>
    <w:rsid w:val="00611040"/>
    <w:rsid w:val="0061327B"/>
    <w:rsid w:val="00621A5B"/>
    <w:rsid w:val="00621CF0"/>
    <w:rsid w:val="0062563B"/>
    <w:rsid w:val="00627F2B"/>
    <w:rsid w:val="00630419"/>
    <w:rsid w:val="00631BBD"/>
    <w:rsid w:val="00632395"/>
    <w:rsid w:val="00632896"/>
    <w:rsid w:val="0063321E"/>
    <w:rsid w:val="00633C64"/>
    <w:rsid w:val="00633F05"/>
    <w:rsid w:val="006341F2"/>
    <w:rsid w:val="00640680"/>
    <w:rsid w:val="006441B0"/>
    <w:rsid w:val="0064632F"/>
    <w:rsid w:val="0065043B"/>
    <w:rsid w:val="0065156C"/>
    <w:rsid w:val="0065495D"/>
    <w:rsid w:val="00655060"/>
    <w:rsid w:val="00655141"/>
    <w:rsid w:val="00660547"/>
    <w:rsid w:val="00661DA1"/>
    <w:rsid w:val="0066208B"/>
    <w:rsid w:val="00663EE0"/>
    <w:rsid w:val="0066611C"/>
    <w:rsid w:val="00675BBA"/>
    <w:rsid w:val="00675E45"/>
    <w:rsid w:val="00681E49"/>
    <w:rsid w:val="00690124"/>
    <w:rsid w:val="00696D5A"/>
    <w:rsid w:val="006A05E3"/>
    <w:rsid w:val="006A38B6"/>
    <w:rsid w:val="006A42BF"/>
    <w:rsid w:val="006A6314"/>
    <w:rsid w:val="006A6548"/>
    <w:rsid w:val="006B0D77"/>
    <w:rsid w:val="006B733A"/>
    <w:rsid w:val="006C0C78"/>
    <w:rsid w:val="006C0DDE"/>
    <w:rsid w:val="006C256B"/>
    <w:rsid w:val="006C7ADA"/>
    <w:rsid w:val="006D32F1"/>
    <w:rsid w:val="006D3FE3"/>
    <w:rsid w:val="006E3B8A"/>
    <w:rsid w:val="006E406A"/>
    <w:rsid w:val="006E7529"/>
    <w:rsid w:val="006F3514"/>
    <w:rsid w:val="00704895"/>
    <w:rsid w:val="007078DA"/>
    <w:rsid w:val="00712EA6"/>
    <w:rsid w:val="0071441B"/>
    <w:rsid w:val="0071563E"/>
    <w:rsid w:val="00733573"/>
    <w:rsid w:val="007365A4"/>
    <w:rsid w:val="00747F14"/>
    <w:rsid w:val="00750ED8"/>
    <w:rsid w:val="0075378F"/>
    <w:rsid w:val="0075433A"/>
    <w:rsid w:val="0075434C"/>
    <w:rsid w:val="00754468"/>
    <w:rsid w:val="00755E72"/>
    <w:rsid w:val="00766EDF"/>
    <w:rsid w:val="007676B2"/>
    <w:rsid w:val="00767A44"/>
    <w:rsid w:val="00773410"/>
    <w:rsid w:val="00783758"/>
    <w:rsid w:val="00783CE2"/>
    <w:rsid w:val="00785EE5"/>
    <w:rsid w:val="0078613A"/>
    <w:rsid w:val="00787A7D"/>
    <w:rsid w:val="00791A9A"/>
    <w:rsid w:val="007A03CA"/>
    <w:rsid w:val="007A1F06"/>
    <w:rsid w:val="007A2B6E"/>
    <w:rsid w:val="007A37C5"/>
    <w:rsid w:val="007C03B1"/>
    <w:rsid w:val="007C3C4F"/>
    <w:rsid w:val="007C542D"/>
    <w:rsid w:val="007C63F9"/>
    <w:rsid w:val="007D1066"/>
    <w:rsid w:val="007D2265"/>
    <w:rsid w:val="007D2B12"/>
    <w:rsid w:val="007D4244"/>
    <w:rsid w:val="007D6C6B"/>
    <w:rsid w:val="007D706E"/>
    <w:rsid w:val="007E440D"/>
    <w:rsid w:val="007E56CC"/>
    <w:rsid w:val="007F54B7"/>
    <w:rsid w:val="0080094C"/>
    <w:rsid w:val="00803D0B"/>
    <w:rsid w:val="00806094"/>
    <w:rsid w:val="00811BE3"/>
    <w:rsid w:val="00812FBF"/>
    <w:rsid w:val="0081328E"/>
    <w:rsid w:val="00815B39"/>
    <w:rsid w:val="00817D89"/>
    <w:rsid w:val="0082232B"/>
    <w:rsid w:val="00824B67"/>
    <w:rsid w:val="008268C4"/>
    <w:rsid w:val="00831E9E"/>
    <w:rsid w:val="00836A18"/>
    <w:rsid w:val="00844FDE"/>
    <w:rsid w:val="0084621D"/>
    <w:rsid w:val="008518B7"/>
    <w:rsid w:val="008534DB"/>
    <w:rsid w:val="00853B34"/>
    <w:rsid w:val="00854407"/>
    <w:rsid w:val="008562CB"/>
    <w:rsid w:val="008638BA"/>
    <w:rsid w:val="00863958"/>
    <w:rsid w:val="0086554C"/>
    <w:rsid w:val="0086574A"/>
    <w:rsid w:val="008712BA"/>
    <w:rsid w:val="0087174D"/>
    <w:rsid w:val="008741EA"/>
    <w:rsid w:val="00874505"/>
    <w:rsid w:val="0087636C"/>
    <w:rsid w:val="00877F25"/>
    <w:rsid w:val="00883233"/>
    <w:rsid w:val="008845E1"/>
    <w:rsid w:val="008857B2"/>
    <w:rsid w:val="00886E15"/>
    <w:rsid w:val="0089090B"/>
    <w:rsid w:val="00891E0B"/>
    <w:rsid w:val="00895485"/>
    <w:rsid w:val="00895DC2"/>
    <w:rsid w:val="0089784D"/>
    <w:rsid w:val="008A0312"/>
    <w:rsid w:val="008A178B"/>
    <w:rsid w:val="008A2FE0"/>
    <w:rsid w:val="008A363A"/>
    <w:rsid w:val="008A4915"/>
    <w:rsid w:val="008A52D9"/>
    <w:rsid w:val="008B251A"/>
    <w:rsid w:val="008B36B1"/>
    <w:rsid w:val="008B3E0B"/>
    <w:rsid w:val="008B4A47"/>
    <w:rsid w:val="008B5540"/>
    <w:rsid w:val="008B59A8"/>
    <w:rsid w:val="008C1FFD"/>
    <w:rsid w:val="008C3A19"/>
    <w:rsid w:val="008C7894"/>
    <w:rsid w:val="008C7F22"/>
    <w:rsid w:val="008D02EA"/>
    <w:rsid w:val="008D2E9D"/>
    <w:rsid w:val="008E0B51"/>
    <w:rsid w:val="008E1794"/>
    <w:rsid w:val="008E377C"/>
    <w:rsid w:val="008E5D66"/>
    <w:rsid w:val="008E72BE"/>
    <w:rsid w:val="008F05D0"/>
    <w:rsid w:val="008F344A"/>
    <w:rsid w:val="00906769"/>
    <w:rsid w:val="00913DD7"/>
    <w:rsid w:val="009170AC"/>
    <w:rsid w:val="009172EF"/>
    <w:rsid w:val="0092198F"/>
    <w:rsid w:val="00921B36"/>
    <w:rsid w:val="009250A0"/>
    <w:rsid w:val="00930C7C"/>
    <w:rsid w:val="00931B62"/>
    <w:rsid w:val="009412CF"/>
    <w:rsid w:val="00941CA4"/>
    <w:rsid w:val="0094352B"/>
    <w:rsid w:val="00950027"/>
    <w:rsid w:val="00951685"/>
    <w:rsid w:val="00951E42"/>
    <w:rsid w:val="00955921"/>
    <w:rsid w:val="00957590"/>
    <w:rsid w:val="00961D0A"/>
    <w:rsid w:val="00970388"/>
    <w:rsid w:val="0097224B"/>
    <w:rsid w:val="00983E39"/>
    <w:rsid w:val="00987DC3"/>
    <w:rsid w:val="00991330"/>
    <w:rsid w:val="00992CFA"/>
    <w:rsid w:val="00994DB1"/>
    <w:rsid w:val="009962A9"/>
    <w:rsid w:val="009965F7"/>
    <w:rsid w:val="00996E1F"/>
    <w:rsid w:val="00997236"/>
    <w:rsid w:val="009A12E6"/>
    <w:rsid w:val="009A1B81"/>
    <w:rsid w:val="009B2B68"/>
    <w:rsid w:val="009C0BF6"/>
    <w:rsid w:val="009C2475"/>
    <w:rsid w:val="009C5055"/>
    <w:rsid w:val="009C7EF5"/>
    <w:rsid w:val="009D553A"/>
    <w:rsid w:val="009E2D17"/>
    <w:rsid w:val="009E6D49"/>
    <w:rsid w:val="009F1534"/>
    <w:rsid w:val="009F459E"/>
    <w:rsid w:val="009F461E"/>
    <w:rsid w:val="009F53CA"/>
    <w:rsid w:val="009F6B57"/>
    <w:rsid w:val="009F7D0B"/>
    <w:rsid w:val="00A1091E"/>
    <w:rsid w:val="00A15397"/>
    <w:rsid w:val="00A17FD2"/>
    <w:rsid w:val="00A22352"/>
    <w:rsid w:val="00A22EEC"/>
    <w:rsid w:val="00A265C5"/>
    <w:rsid w:val="00A30EF9"/>
    <w:rsid w:val="00A31D96"/>
    <w:rsid w:val="00A35603"/>
    <w:rsid w:val="00A35F70"/>
    <w:rsid w:val="00A42F72"/>
    <w:rsid w:val="00A5147B"/>
    <w:rsid w:val="00A53D05"/>
    <w:rsid w:val="00A56808"/>
    <w:rsid w:val="00A5755B"/>
    <w:rsid w:val="00A60703"/>
    <w:rsid w:val="00A619D2"/>
    <w:rsid w:val="00A620DC"/>
    <w:rsid w:val="00A6236F"/>
    <w:rsid w:val="00A63FD3"/>
    <w:rsid w:val="00A71C52"/>
    <w:rsid w:val="00A723C4"/>
    <w:rsid w:val="00A7313E"/>
    <w:rsid w:val="00A73DB5"/>
    <w:rsid w:val="00A77E9F"/>
    <w:rsid w:val="00A81242"/>
    <w:rsid w:val="00A864C0"/>
    <w:rsid w:val="00A9113C"/>
    <w:rsid w:val="00A92EFF"/>
    <w:rsid w:val="00A94285"/>
    <w:rsid w:val="00A95AF2"/>
    <w:rsid w:val="00A97FC2"/>
    <w:rsid w:val="00AA5960"/>
    <w:rsid w:val="00AB0654"/>
    <w:rsid w:val="00AB2DC1"/>
    <w:rsid w:val="00AB3549"/>
    <w:rsid w:val="00AB4A2E"/>
    <w:rsid w:val="00AC3814"/>
    <w:rsid w:val="00AC3835"/>
    <w:rsid w:val="00AD2EF4"/>
    <w:rsid w:val="00AD34B4"/>
    <w:rsid w:val="00AD3527"/>
    <w:rsid w:val="00AD7DE1"/>
    <w:rsid w:val="00AE069B"/>
    <w:rsid w:val="00AE199B"/>
    <w:rsid w:val="00AE1F3B"/>
    <w:rsid w:val="00AE4B18"/>
    <w:rsid w:val="00AE58B8"/>
    <w:rsid w:val="00AE7EFF"/>
    <w:rsid w:val="00B0059F"/>
    <w:rsid w:val="00B023D2"/>
    <w:rsid w:val="00B072FF"/>
    <w:rsid w:val="00B111BB"/>
    <w:rsid w:val="00B1315B"/>
    <w:rsid w:val="00B144CC"/>
    <w:rsid w:val="00B14B62"/>
    <w:rsid w:val="00B15328"/>
    <w:rsid w:val="00B217DE"/>
    <w:rsid w:val="00B26CFF"/>
    <w:rsid w:val="00B32ABA"/>
    <w:rsid w:val="00B36982"/>
    <w:rsid w:val="00B4488E"/>
    <w:rsid w:val="00B53F56"/>
    <w:rsid w:val="00B54121"/>
    <w:rsid w:val="00B54BB6"/>
    <w:rsid w:val="00B61ECC"/>
    <w:rsid w:val="00B71582"/>
    <w:rsid w:val="00B7176A"/>
    <w:rsid w:val="00B721C6"/>
    <w:rsid w:val="00B75FFA"/>
    <w:rsid w:val="00B768A4"/>
    <w:rsid w:val="00B818CF"/>
    <w:rsid w:val="00B96B83"/>
    <w:rsid w:val="00BA47EA"/>
    <w:rsid w:val="00BA6CDA"/>
    <w:rsid w:val="00BB323D"/>
    <w:rsid w:val="00BB3FD4"/>
    <w:rsid w:val="00BB44DF"/>
    <w:rsid w:val="00BC2674"/>
    <w:rsid w:val="00BD19BC"/>
    <w:rsid w:val="00BD2D27"/>
    <w:rsid w:val="00BD5AB3"/>
    <w:rsid w:val="00BE218E"/>
    <w:rsid w:val="00BE3373"/>
    <w:rsid w:val="00BE5B34"/>
    <w:rsid w:val="00C035FA"/>
    <w:rsid w:val="00C04120"/>
    <w:rsid w:val="00C04BA6"/>
    <w:rsid w:val="00C20283"/>
    <w:rsid w:val="00C20CFA"/>
    <w:rsid w:val="00C230E7"/>
    <w:rsid w:val="00C24E3F"/>
    <w:rsid w:val="00C252EA"/>
    <w:rsid w:val="00C355FC"/>
    <w:rsid w:val="00C3673D"/>
    <w:rsid w:val="00C37221"/>
    <w:rsid w:val="00C37588"/>
    <w:rsid w:val="00C40417"/>
    <w:rsid w:val="00C42FD4"/>
    <w:rsid w:val="00C43F77"/>
    <w:rsid w:val="00C44189"/>
    <w:rsid w:val="00C45F8A"/>
    <w:rsid w:val="00C62B3D"/>
    <w:rsid w:val="00C630A9"/>
    <w:rsid w:val="00C63C52"/>
    <w:rsid w:val="00C67803"/>
    <w:rsid w:val="00C7011A"/>
    <w:rsid w:val="00C72E50"/>
    <w:rsid w:val="00C7345F"/>
    <w:rsid w:val="00C74AF1"/>
    <w:rsid w:val="00C7715F"/>
    <w:rsid w:val="00C773CD"/>
    <w:rsid w:val="00C82829"/>
    <w:rsid w:val="00C82C9A"/>
    <w:rsid w:val="00C8335E"/>
    <w:rsid w:val="00C8483E"/>
    <w:rsid w:val="00C87494"/>
    <w:rsid w:val="00C92098"/>
    <w:rsid w:val="00C962AC"/>
    <w:rsid w:val="00C97FAA"/>
    <w:rsid w:val="00CA00B9"/>
    <w:rsid w:val="00CA1970"/>
    <w:rsid w:val="00CC1247"/>
    <w:rsid w:val="00CC1679"/>
    <w:rsid w:val="00CC17D5"/>
    <w:rsid w:val="00CC2671"/>
    <w:rsid w:val="00CD3A9C"/>
    <w:rsid w:val="00CE7512"/>
    <w:rsid w:val="00CF124E"/>
    <w:rsid w:val="00CF1BA0"/>
    <w:rsid w:val="00D014FD"/>
    <w:rsid w:val="00D06185"/>
    <w:rsid w:val="00D2169B"/>
    <w:rsid w:val="00D229FE"/>
    <w:rsid w:val="00D25186"/>
    <w:rsid w:val="00D30023"/>
    <w:rsid w:val="00D30F6B"/>
    <w:rsid w:val="00D36579"/>
    <w:rsid w:val="00D40130"/>
    <w:rsid w:val="00D456BA"/>
    <w:rsid w:val="00D45832"/>
    <w:rsid w:val="00D470A1"/>
    <w:rsid w:val="00D54FC3"/>
    <w:rsid w:val="00D6161B"/>
    <w:rsid w:val="00D61DCF"/>
    <w:rsid w:val="00D61F56"/>
    <w:rsid w:val="00D658CA"/>
    <w:rsid w:val="00D70061"/>
    <w:rsid w:val="00D75EF6"/>
    <w:rsid w:val="00D80618"/>
    <w:rsid w:val="00D83867"/>
    <w:rsid w:val="00D9093A"/>
    <w:rsid w:val="00D96628"/>
    <w:rsid w:val="00DA4EB0"/>
    <w:rsid w:val="00DA7CB5"/>
    <w:rsid w:val="00DB4F29"/>
    <w:rsid w:val="00DB6DAE"/>
    <w:rsid w:val="00DC0F9C"/>
    <w:rsid w:val="00DC3506"/>
    <w:rsid w:val="00DC5688"/>
    <w:rsid w:val="00DC6FBD"/>
    <w:rsid w:val="00DD0BEF"/>
    <w:rsid w:val="00DD0D1B"/>
    <w:rsid w:val="00DD1D66"/>
    <w:rsid w:val="00DD7E8B"/>
    <w:rsid w:val="00DE35E0"/>
    <w:rsid w:val="00DF17FE"/>
    <w:rsid w:val="00DF28ED"/>
    <w:rsid w:val="00DF3FA4"/>
    <w:rsid w:val="00DF583C"/>
    <w:rsid w:val="00DF6F5F"/>
    <w:rsid w:val="00DF752B"/>
    <w:rsid w:val="00DF7720"/>
    <w:rsid w:val="00DF7895"/>
    <w:rsid w:val="00E07A8B"/>
    <w:rsid w:val="00E1103F"/>
    <w:rsid w:val="00E15E38"/>
    <w:rsid w:val="00E2098A"/>
    <w:rsid w:val="00E22411"/>
    <w:rsid w:val="00E22ED6"/>
    <w:rsid w:val="00E34092"/>
    <w:rsid w:val="00E37BCC"/>
    <w:rsid w:val="00E408E0"/>
    <w:rsid w:val="00E43AF4"/>
    <w:rsid w:val="00E442F6"/>
    <w:rsid w:val="00E517A9"/>
    <w:rsid w:val="00E6224E"/>
    <w:rsid w:val="00E63B7C"/>
    <w:rsid w:val="00E7014D"/>
    <w:rsid w:val="00E728EF"/>
    <w:rsid w:val="00E76D9D"/>
    <w:rsid w:val="00E83C17"/>
    <w:rsid w:val="00E91593"/>
    <w:rsid w:val="00E917BF"/>
    <w:rsid w:val="00E931BF"/>
    <w:rsid w:val="00E939F9"/>
    <w:rsid w:val="00E93A6E"/>
    <w:rsid w:val="00E95529"/>
    <w:rsid w:val="00E95C90"/>
    <w:rsid w:val="00EA03B7"/>
    <w:rsid w:val="00EA354B"/>
    <w:rsid w:val="00EA386F"/>
    <w:rsid w:val="00EA38CF"/>
    <w:rsid w:val="00EA54DB"/>
    <w:rsid w:val="00EA7111"/>
    <w:rsid w:val="00EB1FE3"/>
    <w:rsid w:val="00EB73AB"/>
    <w:rsid w:val="00ED4055"/>
    <w:rsid w:val="00ED637E"/>
    <w:rsid w:val="00EE0970"/>
    <w:rsid w:val="00EE14B3"/>
    <w:rsid w:val="00EE1BF5"/>
    <w:rsid w:val="00EE4016"/>
    <w:rsid w:val="00EE6970"/>
    <w:rsid w:val="00EF3F1C"/>
    <w:rsid w:val="00EF3F8D"/>
    <w:rsid w:val="00EF66AA"/>
    <w:rsid w:val="00F01B58"/>
    <w:rsid w:val="00F0352D"/>
    <w:rsid w:val="00F05962"/>
    <w:rsid w:val="00F05F2E"/>
    <w:rsid w:val="00F06662"/>
    <w:rsid w:val="00F07445"/>
    <w:rsid w:val="00F07A6B"/>
    <w:rsid w:val="00F115DE"/>
    <w:rsid w:val="00F1408C"/>
    <w:rsid w:val="00F2243E"/>
    <w:rsid w:val="00F22573"/>
    <w:rsid w:val="00F226C0"/>
    <w:rsid w:val="00F22807"/>
    <w:rsid w:val="00F238B4"/>
    <w:rsid w:val="00F3092C"/>
    <w:rsid w:val="00F35F88"/>
    <w:rsid w:val="00F373EE"/>
    <w:rsid w:val="00F37A7B"/>
    <w:rsid w:val="00F411AD"/>
    <w:rsid w:val="00F4266B"/>
    <w:rsid w:val="00F4331B"/>
    <w:rsid w:val="00F43DE6"/>
    <w:rsid w:val="00F43FEF"/>
    <w:rsid w:val="00F505C7"/>
    <w:rsid w:val="00F511B3"/>
    <w:rsid w:val="00F5504D"/>
    <w:rsid w:val="00F56CF3"/>
    <w:rsid w:val="00F572BE"/>
    <w:rsid w:val="00F61DAD"/>
    <w:rsid w:val="00F620C8"/>
    <w:rsid w:val="00F62BA0"/>
    <w:rsid w:val="00F64139"/>
    <w:rsid w:val="00F70CA9"/>
    <w:rsid w:val="00F73F79"/>
    <w:rsid w:val="00F820F3"/>
    <w:rsid w:val="00F82715"/>
    <w:rsid w:val="00F84846"/>
    <w:rsid w:val="00F94FC0"/>
    <w:rsid w:val="00F95461"/>
    <w:rsid w:val="00F967A4"/>
    <w:rsid w:val="00FA1B77"/>
    <w:rsid w:val="00FA5262"/>
    <w:rsid w:val="00FB2643"/>
    <w:rsid w:val="00FB693F"/>
    <w:rsid w:val="00FC24C3"/>
    <w:rsid w:val="00FC28B0"/>
    <w:rsid w:val="00FD194D"/>
    <w:rsid w:val="00FE1E25"/>
    <w:rsid w:val="00FE3CFB"/>
    <w:rsid w:val="00FE3D2F"/>
    <w:rsid w:val="00FF14C0"/>
    <w:rsid w:val="00FF1AA0"/>
    <w:rsid w:val="00FF43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D6D582"/>
  <w15:chartTrackingRefBased/>
  <w15:docId w15:val="{111548BF-1A85-42BD-9086-CC38856CC0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5962"/>
    <w:pPr>
      <w:widowControl w:val="0"/>
      <w:adjustRightInd w:val="0"/>
      <w:jc w:val="both"/>
      <w:textAlignment w:val="baseline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"/>
    <w:link w:val="10"/>
    <w:qFormat/>
    <w:rsid w:val="00F05962"/>
    <w:pPr>
      <w:keepNext/>
      <w:spacing w:beforeLines="50" w:before="50" w:afterLines="50" w:after="50" w:line="360" w:lineRule="exact"/>
      <w:jc w:val="left"/>
      <w:outlineLvl w:val="0"/>
    </w:pPr>
    <w:rPr>
      <w:rFonts w:eastAsia="黑体"/>
      <w:bCs/>
      <w:iCs/>
      <w:szCs w:val="28"/>
    </w:rPr>
  </w:style>
  <w:style w:type="paragraph" w:styleId="2">
    <w:name w:val="heading 2"/>
    <w:basedOn w:val="a"/>
    <w:next w:val="a0"/>
    <w:link w:val="20"/>
    <w:qFormat/>
    <w:rsid w:val="00F05962"/>
    <w:pPr>
      <w:keepNext/>
      <w:spacing w:beforeLines="50" w:before="50" w:afterLines="50" w:after="50" w:line="360" w:lineRule="exact"/>
      <w:ind w:firstLineChars="200" w:firstLine="200"/>
      <w:outlineLvl w:val="1"/>
    </w:pPr>
    <w:rPr>
      <w:rFonts w:eastAsia="黑体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"/>
    <w:link w:val="a5"/>
    <w:uiPriority w:val="34"/>
    <w:qFormat/>
    <w:rsid w:val="0071563E"/>
    <w:pPr>
      <w:ind w:firstLineChars="200" w:firstLine="420"/>
    </w:pPr>
  </w:style>
  <w:style w:type="character" w:customStyle="1" w:styleId="10">
    <w:name w:val="标题 1 字符"/>
    <w:basedOn w:val="a1"/>
    <w:link w:val="1"/>
    <w:rsid w:val="00F05962"/>
    <w:rPr>
      <w:rFonts w:ascii="Times New Roman" w:eastAsia="黑体" w:hAnsi="Times New Roman" w:cs="Times New Roman"/>
      <w:bCs/>
      <w:iCs/>
      <w:szCs w:val="28"/>
    </w:rPr>
  </w:style>
  <w:style w:type="character" w:customStyle="1" w:styleId="20">
    <w:name w:val="标题 2 字符"/>
    <w:basedOn w:val="a1"/>
    <w:link w:val="2"/>
    <w:rsid w:val="00F05962"/>
    <w:rPr>
      <w:rFonts w:ascii="Times New Roman" w:eastAsia="黑体" w:hAnsi="Times New Roman" w:cs="Times New Roman"/>
      <w:bCs/>
      <w:iCs/>
      <w:szCs w:val="21"/>
    </w:rPr>
  </w:style>
  <w:style w:type="paragraph" w:styleId="a6">
    <w:name w:val="Body Text Indent"/>
    <w:basedOn w:val="a"/>
    <w:link w:val="a7"/>
    <w:rsid w:val="00F05962"/>
    <w:pPr>
      <w:ind w:left="425" w:firstLine="425"/>
    </w:pPr>
    <w:rPr>
      <w:rFonts w:eastAsia="长城楷体"/>
    </w:rPr>
  </w:style>
  <w:style w:type="character" w:customStyle="1" w:styleId="a7">
    <w:name w:val="正文文本缩进 字符"/>
    <w:basedOn w:val="a1"/>
    <w:link w:val="a6"/>
    <w:rsid w:val="00F05962"/>
    <w:rPr>
      <w:rFonts w:ascii="Times New Roman" w:eastAsia="长城楷体" w:hAnsi="Times New Roman" w:cs="Times New Roman"/>
      <w:szCs w:val="21"/>
    </w:rPr>
  </w:style>
  <w:style w:type="paragraph" w:styleId="21">
    <w:name w:val="Body Text Indent 2"/>
    <w:basedOn w:val="a"/>
    <w:link w:val="22"/>
    <w:rsid w:val="00F05962"/>
    <w:pPr>
      <w:ind w:left="-360" w:firstLine="360"/>
    </w:pPr>
    <w:rPr>
      <w:rFonts w:eastAsia="长城楷体"/>
    </w:rPr>
  </w:style>
  <w:style w:type="character" w:customStyle="1" w:styleId="22">
    <w:name w:val="正文文本缩进 2 字符"/>
    <w:basedOn w:val="a1"/>
    <w:link w:val="21"/>
    <w:rsid w:val="00F05962"/>
    <w:rPr>
      <w:rFonts w:ascii="Times New Roman" w:eastAsia="长城楷体" w:hAnsi="Times New Roman" w:cs="Times New Roman"/>
      <w:szCs w:val="21"/>
    </w:rPr>
  </w:style>
  <w:style w:type="paragraph" w:styleId="a8">
    <w:name w:val="header"/>
    <w:basedOn w:val="a"/>
    <w:link w:val="a9"/>
    <w:rsid w:val="00F0596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1"/>
    <w:link w:val="a8"/>
    <w:rsid w:val="00F05962"/>
    <w:rPr>
      <w:rFonts w:ascii="Times New Roman" w:eastAsia="宋体" w:hAnsi="Times New Roman" w:cs="Times New Roman"/>
      <w:sz w:val="18"/>
      <w:szCs w:val="18"/>
    </w:rPr>
  </w:style>
  <w:style w:type="character" w:styleId="aa">
    <w:name w:val="page number"/>
    <w:rsid w:val="00F05962"/>
    <w:rPr>
      <w:rFonts w:ascii="宋体" w:eastAsia="宋体" w:hAnsi="宋体"/>
    </w:rPr>
  </w:style>
  <w:style w:type="paragraph" w:styleId="ab">
    <w:name w:val="footer"/>
    <w:basedOn w:val="a"/>
    <w:link w:val="ac"/>
    <w:rsid w:val="00F05962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c">
    <w:name w:val="页脚 字符"/>
    <w:basedOn w:val="a1"/>
    <w:link w:val="ab"/>
    <w:rsid w:val="00F05962"/>
    <w:rPr>
      <w:rFonts w:ascii="Times New Roman" w:eastAsia="宋体" w:hAnsi="Times New Roman" w:cs="Times New Roman"/>
      <w:sz w:val="18"/>
      <w:szCs w:val="18"/>
    </w:rPr>
  </w:style>
  <w:style w:type="paragraph" w:styleId="ad">
    <w:name w:val="Body Text"/>
    <w:basedOn w:val="a"/>
    <w:link w:val="ae"/>
    <w:rsid w:val="00F05962"/>
    <w:rPr>
      <w:rFonts w:eastAsia="长城楷体"/>
      <w:sz w:val="28"/>
      <w:szCs w:val="28"/>
    </w:rPr>
  </w:style>
  <w:style w:type="character" w:customStyle="1" w:styleId="ae">
    <w:name w:val="正文文本 字符"/>
    <w:basedOn w:val="a1"/>
    <w:link w:val="ad"/>
    <w:rsid w:val="00F05962"/>
    <w:rPr>
      <w:rFonts w:ascii="Times New Roman" w:eastAsia="长城楷体" w:hAnsi="Times New Roman" w:cs="Times New Roman"/>
      <w:sz w:val="28"/>
      <w:szCs w:val="28"/>
    </w:rPr>
  </w:style>
  <w:style w:type="paragraph" w:styleId="a0">
    <w:name w:val="Normal Indent"/>
    <w:basedOn w:val="a"/>
    <w:rsid w:val="00F05962"/>
    <w:pPr>
      <w:ind w:firstLine="420"/>
    </w:pPr>
  </w:style>
  <w:style w:type="paragraph" w:styleId="3">
    <w:name w:val="Body Text Indent 3"/>
    <w:basedOn w:val="a"/>
    <w:link w:val="30"/>
    <w:rsid w:val="00F05962"/>
    <w:pPr>
      <w:ind w:firstLine="425"/>
    </w:pPr>
    <w:rPr>
      <w:rFonts w:eastAsia="长城楷体"/>
    </w:rPr>
  </w:style>
  <w:style w:type="character" w:customStyle="1" w:styleId="30">
    <w:name w:val="正文文本缩进 3 字符"/>
    <w:basedOn w:val="a1"/>
    <w:link w:val="3"/>
    <w:rsid w:val="00F05962"/>
    <w:rPr>
      <w:rFonts w:ascii="Times New Roman" w:eastAsia="长城楷体" w:hAnsi="Times New Roman" w:cs="Times New Roman"/>
      <w:szCs w:val="21"/>
    </w:rPr>
  </w:style>
  <w:style w:type="paragraph" w:styleId="af">
    <w:name w:val="Document Map"/>
    <w:basedOn w:val="a"/>
    <w:link w:val="af0"/>
    <w:semiHidden/>
    <w:rsid w:val="00F05962"/>
    <w:pPr>
      <w:shd w:val="clear" w:color="auto" w:fill="000080"/>
    </w:pPr>
  </w:style>
  <w:style w:type="character" w:customStyle="1" w:styleId="af0">
    <w:name w:val="文档结构图 字符"/>
    <w:basedOn w:val="a1"/>
    <w:link w:val="af"/>
    <w:semiHidden/>
    <w:rsid w:val="00F05962"/>
    <w:rPr>
      <w:rFonts w:ascii="Times New Roman" w:eastAsia="宋体" w:hAnsi="Times New Roman" w:cs="Times New Roman"/>
      <w:szCs w:val="21"/>
      <w:shd w:val="clear" w:color="auto" w:fill="000080"/>
    </w:rPr>
  </w:style>
  <w:style w:type="character" w:customStyle="1" w:styleId="af1">
    <w:name w:val="课题名称 字符"/>
    <w:link w:val="af2"/>
    <w:locked/>
    <w:rsid w:val="00F05962"/>
    <w:rPr>
      <w:rFonts w:eastAsia="黑体"/>
      <w:b/>
      <w:sz w:val="36"/>
      <w:szCs w:val="21"/>
    </w:rPr>
  </w:style>
  <w:style w:type="paragraph" w:customStyle="1" w:styleId="af2">
    <w:name w:val="课题名称"/>
    <w:basedOn w:val="a"/>
    <w:link w:val="af1"/>
    <w:qFormat/>
    <w:rsid w:val="00F05962"/>
    <w:pPr>
      <w:spacing w:beforeLines="50" w:afterLines="50" w:line="360" w:lineRule="exact"/>
      <w:ind w:firstLineChars="200" w:firstLine="200"/>
      <w:jc w:val="center"/>
      <w:textAlignment w:val="auto"/>
    </w:pPr>
    <w:rPr>
      <w:rFonts w:asciiTheme="minorHAnsi" w:eastAsia="黑体" w:hAnsiTheme="minorHAnsi" w:cstheme="minorBidi"/>
      <w:b/>
      <w:sz w:val="36"/>
    </w:rPr>
  </w:style>
  <w:style w:type="character" w:customStyle="1" w:styleId="af3">
    <w:name w:val="摘要 字符"/>
    <w:link w:val="af4"/>
    <w:locked/>
    <w:rsid w:val="00F05962"/>
    <w:rPr>
      <w:rFonts w:eastAsia="黑体"/>
      <w:sz w:val="28"/>
      <w:szCs w:val="21"/>
    </w:rPr>
  </w:style>
  <w:style w:type="paragraph" w:customStyle="1" w:styleId="af4">
    <w:name w:val="摘要"/>
    <w:basedOn w:val="a"/>
    <w:next w:val="a"/>
    <w:link w:val="af3"/>
    <w:qFormat/>
    <w:rsid w:val="00F05962"/>
    <w:pPr>
      <w:spacing w:beforeLines="50" w:afterLines="50" w:line="360" w:lineRule="exact"/>
      <w:ind w:firstLineChars="200" w:firstLine="200"/>
      <w:jc w:val="center"/>
      <w:textAlignment w:val="auto"/>
    </w:pPr>
    <w:rPr>
      <w:rFonts w:asciiTheme="minorHAnsi" w:eastAsia="黑体" w:hAnsiTheme="minorHAnsi" w:cstheme="minorBidi"/>
      <w:sz w:val="28"/>
    </w:rPr>
  </w:style>
  <w:style w:type="character" w:customStyle="1" w:styleId="af5">
    <w:name w:val="摘要正文 字符"/>
    <w:link w:val="af6"/>
    <w:locked/>
    <w:rsid w:val="00F05962"/>
    <w:rPr>
      <w:szCs w:val="21"/>
    </w:rPr>
  </w:style>
  <w:style w:type="paragraph" w:customStyle="1" w:styleId="af6">
    <w:name w:val="摘要正文"/>
    <w:basedOn w:val="a"/>
    <w:link w:val="af5"/>
    <w:qFormat/>
    <w:rsid w:val="00F05962"/>
    <w:pPr>
      <w:spacing w:line="360" w:lineRule="exact"/>
      <w:ind w:firstLineChars="200" w:firstLine="200"/>
      <w:textAlignment w:val="auto"/>
    </w:pPr>
    <w:rPr>
      <w:rFonts w:asciiTheme="minorHAnsi" w:eastAsiaTheme="minorEastAsia" w:hAnsiTheme="minorHAnsi" w:cstheme="minorBidi"/>
    </w:rPr>
  </w:style>
  <w:style w:type="character" w:customStyle="1" w:styleId="af7">
    <w:name w:val="关键词 字符"/>
    <w:link w:val="af8"/>
    <w:locked/>
    <w:rsid w:val="00F05962"/>
    <w:rPr>
      <w:b/>
      <w:szCs w:val="21"/>
    </w:rPr>
  </w:style>
  <w:style w:type="paragraph" w:customStyle="1" w:styleId="af8">
    <w:name w:val="关键词"/>
    <w:basedOn w:val="a"/>
    <w:link w:val="af7"/>
    <w:qFormat/>
    <w:rsid w:val="00F05962"/>
    <w:pPr>
      <w:spacing w:line="360" w:lineRule="exact"/>
      <w:textAlignment w:val="auto"/>
    </w:pPr>
    <w:rPr>
      <w:rFonts w:asciiTheme="minorHAnsi" w:eastAsiaTheme="minorEastAsia" w:hAnsiTheme="minorHAnsi" w:cstheme="minorBidi"/>
      <w:b/>
    </w:rPr>
  </w:style>
  <w:style w:type="character" w:customStyle="1" w:styleId="11">
    <w:name w:val="1级标题 字符"/>
    <w:link w:val="12"/>
    <w:locked/>
    <w:rsid w:val="00F05962"/>
    <w:rPr>
      <w:rFonts w:ascii="黑体" w:eastAsia="黑体" w:hAnsi="黑体"/>
      <w:b/>
      <w:sz w:val="28"/>
      <w:szCs w:val="21"/>
    </w:rPr>
  </w:style>
  <w:style w:type="paragraph" w:customStyle="1" w:styleId="12">
    <w:name w:val="1级标题"/>
    <w:basedOn w:val="a"/>
    <w:link w:val="11"/>
    <w:rsid w:val="00F05962"/>
    <w:pPr>
      <w:spacing w:beforeLines="50" w:afterLines="50" w:line="360" w:lineRule="exact"/>
      <w:ind w:firstLineChars="200" w:firstLine="200"/>
      <w:jc w:val="center"/>
      <w:textAlignment w:val="auto"/>
    </w:pPr>
    <w:rPr>
      <w:rFonts w:ascii="黑体" w:eastAsia="黑体" w:hAnsi="黑体" w:cstheme="minorBidi"/>
      <w:b/>
      <w:sz w:val="28"/>
    </w:rPr>
  </w:style>
  <w:style w:type="paragraph" w:styleId="af9">
    <w:name w:val="Title"/>
    <w:basedOn w:val="a"/>
    <w:next w:val="a"/>
    <w:link w:val="afa"/>
    <w:qFormat/>
    <w:rsid w:val="00F05962"/>
    <w:pPr>
      <w:spacing w:beforeLines="50" w:before="50" w:afterLines="50" w:after="50" w:line="360" w:lineRule="exact"/>
      <w:jc w:val="center"/>
      <w:outlineLvl w:val="0"/>
    </w:pPr>
    <w:rPr>
      <w:rFonts w:ascii="等线 Light" w:eastAsia="黑体" w:hAnsi="等线 Light"/>
      <w:bCs/>
      <w:sz w:val="28"/>
      <w:szCs w:val="32"/>
    </w:rPr>
  </w:style>
  <w:style w:type="character" w:customStyle="1" w:styleId="afa">
    <w:name w:val="标题 字符"/>
    <w:basedOn w:val="a1"/>
    <w:link w:val="af9"/>
    <w:rsid w:val="00F05962"/>
    <w:rPr>
      <w:rFonts w:ascii="等线 Light" w:eastAsia="黑体" w:hAnsi="等线 Light" w:cs="Times New Roman"/>
      <w:bCs/>
      <w:sz w:val="28"/>
      <w:szCs w:val="32"/>
    </w:rPr>
  </w:style>
  <w:style w:type="paragraph" w:customStyle="1" w:styleId="afb">
    <w:name w:val="通用"/>
    <w:basedOn w:val="a"/>
    <w:link w:val="afc"/>
    <w:qFormat/>
    <w:rsid w:val="00F05962"/>
    <w:pPr>
      <w:spacing w:line="360" w:lineRule="exact"/>
      <w:ind w:firstLineChars="200" w:firstLine="200"/>
    </w:pPr>
  </w:style>
  <w:style w:type="paragraph" w:customStyle="1" w:styleId="afd">
    <w:name w:val="图注"/>
    <w:basedOn w:val="a"/>
    <w:link w:val="afe"/>
    <w:qFormat/>
    <w:rsid w:val="00F05962"/>
    <w:pPr>
      <w:spacing w:line="360" w:lineRule="exact"/>
      <w:jc w:val="center"/>
    </w:pPr>
    <w:rPr>
      <w:sz w:val="18"/>
    </w:rPr>
  </w:style>
  <w:style w:type="character" w:customStyle="1" w:styleId="afc">
    <w:name w:val="通用 字符"/>
    <w:link w:val="afb"/>
    <w:rsid w:val="00F05962"/>
    <w:rPr>
      <w:rFonts w:ascii="Times New Roman" w:eastAsia="宋体" w:hAnsi="Times New Roman" w:cs="Times New Roman"/>
      <w:szCs w:val="21"/>
    </w:rPr>
  </w:style>
  <w:style w:type="character" w:customStyle="1" w:styleId="afe">
    <w:name w:val="图注 字符"/>
    <w:basedOn w:val="a1"/>
    <w:link w:val="afd"/>
    <w:rsid w:val="00F05962"/>
    <w:rPr>
      <w:rFonts w:ascii="Times New Roman" w:eastAsia="宋体" w:hAnsi="Times New Roman" w:cs="Times New Roman"/>
      <w:sz w:val="18"/>
      <w:szCs w:val="21"/>
    </w:rPr>
  </w:style>
  <w:style w:type="table" w:styleId="4-5">
    <w:name w:val="Grid Table 4 Accent 5"/>
    <w:basedOn w:val="a2"/>
    <w:uiPriority w:val="49"/>
    <w:rsid w:val="00F05962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styleId="aff">
    <w:name w:val="Hyperlink"/>
    <w:basedOn w:val="a1"/>
    <w:uiPriority w:val="99"/>
    <w:unhideWhenUsed/>
    <w:rsid w:val="00F05962"/>
    <w:rPr>
      <w:color w:val="0000FF"/>
      <w:u w:val="single"/>
    </w:rPr>
  </w:style>
  <w:style w:type="table" w:styleId="5-5">
    <w:name w:val="Grid Table 5 Dark Accent 5"/>
    <w:basedOn w:val="a2"/>
    <w:uiPriority w:val="50"/>
    <w:rsid w:val="00F05962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aff0">
    <w:name w:val="Table Grid"/>
    <w:basedOn w:val="a2"/>
    <w:uiPriority w:val="39"/>
    <w:rsid w:val="00F0596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1">
    <w:name w:val="Placeholder Text"/>
    <w:basedOn w:val="a1"/>
    <w:uiPriority w:val="99"/>
    <w:semiHidden/>
    <w:rsid w:val="00F05962"/>
    <w:rPr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F05962"/>
    <w:pPr>
      <w:keepLines/>
      <w:widowControl/>
      <w:adjustRightInd/>
      <w:spacing w:beforeLines="0" w:before="240" w:afterLines="0" w:after="0" w:line="259" w:lineRule="auto"/>
      <w:textAlignment w:val="auto"/>
      <w:outlineLvl w:val="9"/>
    </w:pPr>
    <w:rPr>
      <w:rFonts w:asciiTheme="majorHAnsi" w:eastAsiaTheme="majorEastAsia" w:hAnsiTheme="majorHAnsi" w:cstheme="majorBidi"/>
      <w:bCs w:val="0"/>
      <w:iCs w:val="0"/>
      <w:color w:val="2E74B5" w:themeColor="accent1" w:themeShade="BF"/>
      <w:kern w:val="0"/>
      <w:sz w:val="32"/>
      <w:szCs w:val="32"/>
    </w:rPr>
  </w:style>
  <w:style w:type="paragraph" w:styleId="13">
    <w:name w:val="toc 1"/>
    <w:basedOn w:val="a"/>
    <w:next w:val="a"/>
    <w:autoRedefine/>
    <w:uiPriority w:val="39"/>
    <w:rsid w:val="00F05962"/>
  </w:style>
  <w:style w:type="paragraph" w:styleId="23">
    <w:name w:val="toc 2"/>
    <w:basedOn w:val="a"/>
    <w:next w:val="a"/>
    <w:autoRedefine/>
    <w:uiPriority w:val="39"/>
    <w:rsid w:val="00F05962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F05962"/>
    <w:pPr>
      <w:widowControl/>
      <w:adjustRightInd/>
      <w:spacing w:after="100" w:line="259" w:lineRule="auto"/>
      <w:ind w:left="440"/>
      <w:jc w:val="left"/>
      <w:textAlignment w:val="auto"/>
    </w:pPr>
    <w:rPr>
      <w:rFonts w:asciiTheme="minorHAnsi" w:eastAsiaTheme="minorEastAsia" w:hAnsiTheme="minorHAnsi"/>
      <w:kern w:val="0"/>
      <w:sz w:val="22"/>
      <w:szCs w:val="22"/>
    </w:rPr>
  </w:style>
  <w:style w:type="table" w:styleId="5-1">
    <w:name w:val="Grid Table 5 Dark Accent 1"/>
    <w:basedOn w:val="a2"/>
    <w:uiPriority w:val="50"/>
    <w:rsid w:val="00F0596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4-1">
    <w:name w:val="List Table 4 Accent 1"/>
    <w:basedOn w:val="a2"/>
    <w:uiPriority w:val="49"/>
    <w:rsid w:val="00F0596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4-50">
    <w:name w:val="List Table 4 Accent 5"/>
    <w:basedOn w:val="a2"/>
    <w:uiPriority w:val="49"/>
    <w:rsid w:val="00F0596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6">
    <w:name w:val="List Table 6 Colorful"/>
    <w:basedOn w:val="a2"/>
    <w:uiPriority w:val="51"/>
    <w:rsid w:val="00F05962"/>
    <w:rPr>
      <w:rFonts w:ascii="Times New Roman" w:eastAsia="宋体" w:hAnsi="Times New Roman" w:cs="Times New Roman"/>
      <w:color w:val="000000" w:themeColor="text1"/>
      <w:kern w:val="0"/>
      <w:sz w:val="20"/>
      <w:szCs w:val="20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2">
    <w:name w:val="表格"/>
    <w:basedOn w:val="a4"/>
    <w:link w:val="aff3"/>
    <w:qFormat/>
    <w:rsid w:val="00F05962"/>
    <w:pPr>
      <w:spacing w:line="360" w:lineRule="exact"/>
      <w:ind w:firstLineChars="0" w:firstLine="0"/>
    </w:pPr>
    <w:rPr>
      <w:bCs/>
      <w:color w:val="000000" w:themeColor="text1"/>
      <w:sz w:val="18"/>
    </w:rPr>
  </w:style>
  <w:style w:type="table" w:styleId="4-10">
    <w:name w:val="Grid Table 4 Accent 1"/>
    <w:basedOn w:val="a2"/>
    <w:uiPriority w:val="49"/>
    <w:rsid w:val="00F05962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customStyle="1" w:styleId="a5">
    <w:name w:val="列出段落 字符"/>
    <w:basedOn w:val="a1"/>
    <w:link w:val="a4"/>
    <w:uiPriority w:val="34"/>
    <w:rsid w:val="00F05962"/>
  </w:style>
  <w:style w:type="character" w:customStyle="1" w:styleId="aff3">
    <w:name w:val="表格 字符"/>
    <w:basedOn w:val="a5"/>
    <w:link w:val="aff2"/>
    <w:rsid w:val="00F05962"/>
    <w:rPr>
      <w:rFonts w:ascii="Times New Roman" w:eastAsia="宋体" w:hAnsi="Times New Roman" w:cs="Times New Roman"/>
      <w:bCs/>
      <w:color w:val="000000" w:themeColor="text1"/>
      <w:sz w:val="18"/>
    </w:rPr>
  </w:style>
  <w:style w:type="paragraph" w:styleId="aff4">
    <w:name w:val="endnote text"/>
    <w:basedOn w:val="a"/>
    <w:link w:val="aff5"/>
    <w:rsid w:val="00F05962"/>
    <w:pPr>
      <w:snapToGrid w:val="0"/>
      <w:jc w:val="left"/>
    </w:pPr>
  </w:style>
  <w:style w:type="character" w:customStyle="1" w:styleId="aff5">
    <w:name w:val="尾注文本 字符"/>
    <w:basedOn w:val="a1"/>
    <w:link w:val="aff4"/>
    <w:rsid w:val="00F05962"/>
    <w:rPr>
      <w:rFonts w:ascii="Times New Roman" w:eastAsia="宋体" w:hAnsi="Times New Roman" w:cs="Times New Roman"/>
      <w:szCs w:val="21"/>
    </w:rPr>
  </w:style>
  <w:style w:type="character" w:styleId="aff6">
    <w:name w:val="endnote reference"/>
    <w:basedOn w:val="a1"/>
    <w:rsid w:val="00F05962"/>
    <w:rPr>
      <w:vertAlign w:val="superscript"/>
    </w:rPr>
  </w:style>
  <w:style w:type="paragraph" w:styleId="aff7">
    <w:name w:val="caption"/>
    <w:basedOn w:val="a"/>
    <w:next w:val="a"/>
    <w:unhideWhenUsed/>
    <w:qFormat/>
    <w:rsid w:val="00F05962"/>
    <w:rPr>
      <w:rFonts w:asciiTheme="majorHAnsi" w:eastAsia="黑体" w:hAnsiTheme="majorHAnsi" w:cstheme="majorBidi"/>
      <w:sz w:val="20"/>
      <w:szCs w:val="20"/>
    </w:rPr>
  </w:style>
  <w:style w:type="paragraph" w:styleId="aff8">
    <w:name w:val="Balloon Text"/>
    <w:basedOn w:val="a"/>
    <w:link w:val="aff9"/>
    <w:rsid w:val="00F05962"/>
    <w:rPr>
      <w:sz w:val="18"/>
      <w:szCs w:val="18"/>
    </w:rPr>
  </w:style>
  <w:style w:type="character" w:customStyle="1" w:styleId="aff9">
    <w:name w:val="批注框文本 字符"/>
    <w:basedOn w:val="a1"/>
    <w:link w:val="aff8"/>
    <w:rsid w:val="00F05962"/>
    <w:rPr>
      <w:rFonts w:ascii="Times New Roman" w:eastAsia="宋体" w:hAnsi="Times New Roman" w:cs="Times New Roman"/>
      <w:sz w:val="18"/>
      <w:szCs w:val="18"/>
    </w:rPr>
  </w:style>
  <w:style w:type="character" w:styleId="affa">
    <w:name w:val="annotation reference"/>
    <w:basedOn w:val="a1"/>
    <w:rsid w:val="00F05962"/>
    <w:rPr>
      <w:sz w:val="21"/>
      <w:szCs w:val="21"/>
    </w:rPr>
  </w:style>
  <w:style w:type="paragraph" w:styleId="affb">
    <w:name w:val="annotation text"/>
    <w:basedOn w:val="a"/>
    <w:link w:val="affc"/>
    <w:rsid w:val="00F05962"/>
    <w:pPr>
      <w:jc w:val="left"/>
    </w:pPr>
  </w:style>
  <w:style w:type="character" w:customStyle="1" w:styleId="affc">
    <w:name w:val="批注文字 字符"/>
    <w:basedOn w:val="a1"/>
    <w:link w:val="affb"/>
    <w:rsid w:val="00F05962"/>
    <w:rPr>
      <w:rFonts w:ascii="Times New Roman" w:eastAsia="宋体" w:hAnsi="Times New Roman" w:cs="Times New Roman"/>
      <w:szCs w:val="21"/>
    </w:rPr>
  </w:style>
  <w:style w:type="paragraph" w:styleId="affd">
    <w:name w:val="annotation subject"/>
    <w:basedOn w:val="affb"/>
    <w:next w:val="affb"/>
    <w:link w:val="affe"/>
    <w:rsid w:val="00F05962"/>
    <w:rPr>
      <w:b/>
      <w:bCs/>
    </w:rPr>
  </w:style>
  <w:style w:type="character" w:customStyle="1" w:styleId="affe">
    <w:name w:val="批注主题 字符"/>
    <w:basedOn w:val="affc"/>
    <w:link w:val="affd"/>
    <w:rsid w:val="00F05962"/>
    <w:rPr>
      <w:rFonts w:ascii="Times New Roman" w:eastAsia="宋体" w:hAnsi="Times New Roman" w:cs="Times New Roman"/>
      <w:b/>
      <w:bCs/>
      <w:szCs w:val="21"/>
    </w:rPr>
  </w:style>
  <w:style w:type="paragraph" w:styleId="afff">
    <w:name w:val="footnote text"/>
    <w:basedOn w:val="a"/>
    <w:link w:val="afff0"/>
    <w:rsid w:val="00F05962"/>
    <w:pPr>
      <w:snapToGrid w:val="0"/>
      <w:jc w:val="left"/>
    </w:pPr>
    <w:rPr>
      <w:sz w:val="18"/>
      <w:szCs w:val="18"/>
    </w:rPr>
  </w:style>
  <w:style w:type="character" w:customStyle="1" w:styleId="afff0">
    <w:name w:val="脚注文本 字符"/>
    <w:basedOn w:val="a1"/>
    <w:link w:val="afff"/>
    <w:rsid w:val="00F05962"/>
    <w:rPr>
      <w:rFonts w:ascii="Times New Roman" w:eastAsia="宋体" w:hAnsi="Times New Roman" w:cs="Times New Roman"/>
      <w:sz w:val="18"/>
      <w:szCs w:val="18"/>
    </w:rPr>
  </w:style>
  <w:style w:type="character" w:styleId="afff1">
    <w:name w:val="footnote reference"/>
    <w:basedOn w:val="a1"/>
    <w:rsid w:val="00F05962"/>
    <w:rPr>
      <w:vertAlign w:val="superscript"/>
    </w:rPr>
  </w:style>
  <w:style w:type="table" w:styleId="7">
    <w:name w:val="List Table 7 Colorful"/>
    <w:basedOn w:val="a2"/>
    <w:uiPriority w:val="52"/>
    <w:rsid w:val="00F95461"/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4">
    <w:name w:val="List Table 2"/>
    <w:basedOn w:val="a2"/>
    <w:uiPriority w:val="47"/>
    <w:rsid w:val="00F95461"/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13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640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00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46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7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535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9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50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931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2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79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781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0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29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49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727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18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8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09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8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54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716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740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134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31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35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64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85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6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56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67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21" Type="http://schemas.openxmlformats.org/officeDocument/2006/relationships/image" Target="media/image5.png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9.png"/><Relationship Id="rId33" Type="http://schemas.openxmlformats.org/officeDocument/2006/relationships/image" Target="media/image17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footer" Target="footer4.xml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4BFAF7-8C87-4F53-B17C-F412E037FA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8</TotalTime>
  <Pages>18</Pages>
  <Words>1206</Words>
  <Characters>6878</Characters>
  <Application>Microsoft Office Word</Application>
  <DocSecurity>0</DocSecurity>
  <Lines>57</Lines>
  <Paragraphs>16</Paragraphs>
  <ScaleCrop>false</ScaleCrop>
  <Company/>
  <LinksUpToDate>false</LinksUpToDate>
  <CharactersWithSpaces>8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 晨亮</dc:creator>
  <cp:keywords/>
  <dc:description/>
  <cp:lastModifiedBy>周 晨亮</cp:lastModifiedBy>
  <cp:revision>760</cp:revision>
  <dcterms:created xsi:type="dcterms:W3CDTF">2020-07-14T08:54:00Z</dcterms:created>
  <dcterms:modified xsi:type="dcterms:W3CDTF">2020-08-11T02:48:00Z</dcterms:modified>
</cp:coreProperties>
</file>